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A62B11" w:rsidRDefault="00A62B11">
                            <w:r>
                              <w:t>RIP 10.8 Robotika</w:t>
                            </w:r>
                          </w:p>
                          <w:p w14:paraId="49AF71DF" w14:textId="77777777" w:rsidR="00A62B11" w:rsidRDefault="00A62B11"/>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A62B11" w:rsidRDefault="00A62B11">
                      <w:r>
                        <w:t>RIP 10.8 Robotika</w:t>
                      </w:r>
                    </w:p>
                    <w:p w14:paraId="49AF71DF" w14:textId="77777777" w:rsidR="00A62B11" w:rsidRDefault="00A62B11"/>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5708616"/>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5708617"/>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74CBC14" w14:textId="5587AB64" w:rsidR="004A7AA0" w:rsidRPr="004A7AA0" w:rsidRDefault="00CD1D90" w:rsidP="004A7AA0">
          <w:pPr>
            <w:pStyle w:val="TOC1"/>
            <w:tabs>
              <w:tab w:val="right" w:leader="dot" w:pos="7928"/>
            </w:tabs>
            <w:spacing w:line="240" w:lineRule="auto"/>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5708616" w:history="1">
            <w:r w:rsidR="004A7AA0" w:rsidRPr="004A7AA0">
              <w:rPr>
                <w:rStyle w:val="Hyperlink"/>
                <w:rFonts w:cs="Times New Roman"/>
                <w:noProof/>
              </w:rPr>
              <w:t>HALAMAN PENGESAH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6 \h </w:instrText>
            </w:r>
            <w:r w:rsidR="004A7AA0" w:rsidRPr="004A7AA0">
              <w:rPr>
                <w:noProof/>
                <w:webHidden/>
              </w:rPr>
            </w:r>
            <w:r w:rsidR="004A7AA0" w:rsidRPr="004A7AA0">
              <w:rPr>
                <w:noProof/>
                <w:webHidden/>
              </w:rPr>
              <w:fldChar w:fldCharType="separate"/>
            </w:r>
            <w:r w:rsidR="00544736">
              <w:rPr>
                <w:noProof/>
                <w:webHidden/>
              </w:rPr>
              <w:t>i</w:t>
            </w:r>
            <w:r w:rsidR="004A7AA0" w:rsidRPr="004A7AA0">
              <w:rPr>
                <w:noProof/>
                <w:webHidden/>
              </w:rPr>
              <w:fldChar w:fldCharType="end"/>
            </w:r>
          </w:hyperlink>
        </w:p>
        <w:p w14:paraId="55D850F0" w14:textId="548DBD6F" w:rsidR="004A7AA0" w:rsidRPr="004A7AA0" w:rsidRDefault="00A62B11" w:rsidP="004A7AA0">
          <w:pPr>
            <w:pStyle w:val="TOC1"/>
            <w:tabs>
              <w:tab w:val="right" w:leader="dot" w:pos="7928"/>
            </w:tabs>
            <w:spacing w:line="240" w:lineRule="auto"/>
            <w:rPr>
              <w:rFonts w:asciiTheme="minorHAnsi" w:eastAsiaTheme="minorEastAsia" w:hAnsiTheme="minorHAnsi"/>
              <w:noProof/>
              <w:color w:val="auto"/>
              <w:sz w:val="22"/>
            </w:rPr>
          </w:pPr>
          <w:hyperlink w:anchor="_Toc515708617" w:history="1">
            <w:r w:rsidR="004A7AA0" w:rsidRPr="004A7AA0">
              <w:rPr>
                <w:rStyle w:val="Hyperlink"/>
                <w:noProof/>
              </w:rPr>
              <w:t>DAFTAR ISI</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7 \h </w:instrText>
            </w:r>
            <w:r w:rsidR="004A7AA0" w:rsidRPr="004A7AA0">
              <w:rPr>
                <w:noProof/>
                <w:webHidden/>
              </w:rPr>
            </w:r>
            <w:r w:rsidR="004A7AA0" w:rsidRPr="004A7AA0">
              <w:rPr>
                <w:noProof/>
                <w:webHidden/>
              </w:rPr>
              <w:fldChar w:fldCharType="separate"/>
            </w:r>
            <w:r w:rsidR="00544736">
              <w:rPr>
                <w:noProof/>
                <w:webHidden/>
              </w:rPr>
              <w:t>ii</w:t>
            </w:r>
            <w:r w:rsidR="004A7AA0" w:rsidRPr="004A7AA0">
              <w:rPr>
                <w:noProof/>
                <w:webHidden/>
              </w:rPr>
              <w:fldChar w:fldCharType="end"/>
            </w:r>
          </w:hyperlink>
        </w:p>
        <w:p w14:paraId="66A5E2D3" w14:textId="60AD264C" w:rsidR="004A7AA0" w:rsidRPr="004A7AA0" w:rsidRDefault="00A62B11"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18" w:history="1">
            <w:r w:rsidR="004A7AA0" w:rsidRPr="004A7AA0">
              <w:rPr>
                <w:rStyle w:val="Hyperlink"/>
                <w:noProof/>
              </w:rPr>
              <w:t>1.</w:t>
            </w:r>
            <w:r w:rsidR="004A7AA0" w:rsidRPr="004A7AA0">
              <w:rPr>
                <w:rFonts w:asciiTheme="minorHAnsi" w:eastAsiaTheme="minorEastAsia" w:hAnsiTheme="minorHAnsi"/>
                <w:noProof/>
                <w:color w:val="auto"/>
                <w:sz w:val="22"/>
              </w:rPr>
              <w:tab/>
            </w:r>
            <w:r w:rsidR="004A7AA0" w:rsidRPr="004A7AA0">
              <w:rPr>
                <w:rStyle w:val="Hyperlink"/>
                <w:noProof/>
              </w:rPr>
              <w:t>Latar Belakang</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8 \h </w:instrText>
            </w:r>
            <w:r w:rsidR="004A7AA0" w:rsidRPr="004A7AA0">
              <w:rPr>
                <w:noProof/>
                <w:webHidden/>
              </w:rPr>
            </w:r>
            <w:r w:rsidR="004A7AA0" w:rsidRPr="004A7AA0">
              <w:rPr>
                <w:noProof/>
                <w:webHidden/>
              </w:rPr>
              <w:fldChar w:fldCharType="separate"/>
            </w:r>
            <w:r w:rsidR="00544736">
              <w:rPr>
                <w:noProof/>
                <w:webHidden/>
              </w:rPr>
              <w:t>1</w:t>
            </w:r>
            <w:r w:rsidR="004A7AA0" w:rsidRPr="004A7AA0">
              <w:rPr>
                <w:noProof/>
                <w:webHidden/>
              </w:rPr>
              <w:fldChar w:fldCharType="end"/>
            </w:r>
          </w:hyperlink>
        </w:p>
        <w:p w14:paraId="04FB981D" w14:textId="26B84163" w:rsidR="004A7AA0" w:rsidRPr="004A7AA0" w:rsidRDefault="00A62B11"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19" w:history="1">
            <w:r w:rsidR="004A7AA0" w:rsidRPr="004A7AA0">
              <w:rPr>
                <w:rStyle w:val="Hyperlink"/>
                <w:noProof/>
              </w:rPr>
              <w:t>2.</w:t>
            </w:r>
            <w:r w:rsidR="004A7AA0" w:rsidRPr="004A7AA0">
              <w:rPr>
                <w:rFonts w:asciiTheme="minorHAnsi" w:eastAsiaTheme="minorEastAsia" w:hAnsiTheme="minorHAnsi"/>
                <w:noProof/>
                <w:color w:val="auto"/>
                <w:sz w:val="22"/>
              </w:rPr>
              <w:tab/>
            </w:r>
            <w:r w:rsidR="004A7AA0" w:rsidRPr="004A7AA0">
              <w:rPr>
                <w:rStyle w:val="Hyperlink"/>
                <w:noProof/>
              </w:rPr>
              <w:t>Identifikasi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9 \h </w:instrText>
            </w:r>
            <w:r w:rsidR="004A7AA0" w:rsidRPr="004A7AA0">
              <w:rPr>
                <w:noProof/>
                <w:webHidden/>
              </w:rPr>
            </w:r>
            <w:r w:rsidR="004A7AA0" w:rsidRPr="004A7AA0">
              <w:rPr>
                <w:noProof/>
                <w:webHidden/>
              </w:rPr>
              <w:fldChar w:fldCharType="separate"/>
            </w:r>
            <w:r w:rsidR="00544736">
              <w:rPr>
                <w:noProof/>
                <w:webHidden/>
              </w:rPr>
              <w:t>3</w:t>
            </w:r>
            <w:r w:rsidR="004A7AA0" w:rsidRPr="004A7AA0">
              <w:rPr>
                <w:noProof/>
                <w:webHidden/>
              </w:rPr>
              <w:fldChar w:fldCharType="end"/>
            </w:r>
          </w:hyperlink>
        </w:p>
        <w:p w14:paraId="430753BF" w14:textId="795E803C" w:rsidR="004A7AA0" w:rsidRPr="004A7AA0" w:rsidRDefault="00A62B11"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0" w:history="1">
            <w:r w:rsidR="004A7AA0" w:rsidRPr="004A7AA0">
              <w:rPr>
                <w:rStyle w:val="Hyperlink"/>
                <w:noProof/>
              </w:rPr>
              <w:t>3.</w:t>
            </w:r>
            <w:r w:rsidR="004A7AA0" w:rsidRPr="004A7AA0">
              <w:rPr>
                <w:rFonts w:asciiTheme="minorHAnsi" w:eastAsiaTheme="minorEastAsia" w:hAnsiTheme="minorHAnsi"/>
                <w:noProof/>
                <w:color w:val="auto"/>
                <w:sz w:val="22"/>
              </w:rPr>
              <w:tab/>
            </w:r>
            <w:r w:rsidR="004A7AA0" w:rsidRPr="004A7AA0">
              <w:rPr>
                <w:rStyle w:val="Hyperlink"/>
                <w:noProof/>
              </w:rPr>
              <w:t>Rumusan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0 \h </w:instrText>
            </w:r>
            <w:r w:rsidR="004A7AA0" w:rsidRPr="004A7AA0">
              <w:rPr>
                <w:noProof/>
                <w:webHidden/>
              </w:rPr>
            </w:r>
            <w:r w:rsidR="004A7AA0" w:rsidRPr="004A7AA0">
              <w:rPr>
                <w:noProof/>
                <w:webHidden/>
              </w:rPr>
              <w:fldChar w:fldCharType="separate"/>
            </w:r>
            <w:r w:rsidR="00544736">
              <w:rPr>
                <w:noProof/>
                <w:webHidden/>
              </w:rPr>
              <w:t>3</w:t>
            </w:r>
            <w:r w:rsidR="004A7AA0" w:rsidRPr="004A7AA0">
              <w:rPr>
                <w:noProof/>
                <w:webHidden/>
              </w:rPr>
              <w:fldChar w:fldCharType="end"/>
            </w:r>
          </w:hyperlink>
        </w:p>
        <w:p w14:paraId="0B249D9B" w14:textId="45315A98" w:rsidR="004A7AA0" w:rsidRPr="004A7AA0" w:rsidRDefault="00A62B11"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1" w:history="1">
            <w:r w:rsidR="004A7AA0" w:rsidRPr="004A7AA0">
              <w:rPr>
                <w:rStyle w:val="Hyperlink"/>
                <w:noProof/>
              </w:rPr>
              <w:t>4.</w:t>
            </w:r>
            <w:r w:rsidR="004A7AA0" w:rsidRPr="004A7AA0">
              <w:rPr>
                <w:rFonts w:asciiTheme="minorHAnsi" w:eastAsiaTheme="minorEastAsia" w:hAnsiTheme="minorHAnsi"/>
                <w:noProof/>
                <w:color w:val="auto"/>
                <w:sz w:val="22"/>
              </w:rPr>
              <w:tab/>
            </w:r>
            <w:r w:rsidR="004A7AA0" w:rsidRPr="004A7AA0">
              <w:rPr>
                <w:rStyle w:val="Hyperlink"/>
                <w:noProof/>
              </w:rPr>
              <w:t>Tujuan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1 \h </w:instrText>
            </w:r>
            <w:r w:rsidR="004A7AA0" w:rsidRPr="004A7AA0">
              <w:rPr>
                <w:noProof/>
                <w:webHidden/>
              </w:rPr>
            </w:r>
            <w:r w:rsidR="004A7AA0" w:rsidRPr="004A7AA0">
              <w:rPr>
                <w:noProof/>
                <w:webHidden/>
              </w:rPr>
              <w:fldChar w:fldCharType="separate"/>
            </w:r>
            <w:r w:rsidR="00544736">
              <w:rPr>
                <w:noProof/>
                <w:webHidden/>
              </w:rPr>
              <w:t>4</w:t>
            </w:r>
            <w:r w:rsidR="004A7AA0" w:rsidRPr="004A7AA0">
              <w:rPr>
                <w:noProof/>
                <w:webHidden/>
              </w:rPr>
              <w:fldChar w:fldCharType="end"/>
            </w:r>
          </w:hyperlink>
        </w:p>
        <w:p w14:paraId="16BF0745" w14:textId="27693708" w:rsidR="004A7AA0" w:rsidRPr="004A7AA0" w:rsidRDefault="00A62B11"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2" w:history="1">
            <w:r w:rsidR="004A7AA0" w:rsidRPr="004A7AA0">
              <w:rPr>
                <w:rStyle w:val="Hyperlink"/>
                <w:noProof/>
              </w:rPr>
              <w:t>5.</w:t>
            </w:r>
            <w:r w:rsidR="004A7AA0" w:rsidRPr="004A7AA0">
              <w:rPr>
                <w:rFonts w:asciiTheme="minorHAnsi" w:eastAsiaTheme="minorEastAsia" w:hAnsiTheme="minorHAnsi"/>
                <w:noProof/>
                <w:color w:val="auto"/>
                <w:sz w:val="22"/>
              </w:rPr>
              <w:tab/>
            </w:r>
            <w:r w:rsidR="004A7AA0" w:rsidRPr="004A7AA0">
              <w:rPr>
                <w:rStyle w:val="Hyperlink"/>
                <w:noProof/>
              </w:rPr>
              <w:t>Batasan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2 \h </w:instrText>
            </w:r>
            <w:r w:rsidR="004A7AA0" w:rsidRPr="004A7AA0">
              <w:rPr>
                <w:noProof/>
                <w:webHidden/>
              </w:rPr>
            </w:r>
            <w:r w:rsidR="004A7AA0" w:rsidRPr="004A7AA0">
              <w:rPr>
                <w:noProof/>
                <w:webHidden/>
              </w:rPr>
              <w:fldChar w:fldCharType="separate"/>
            </w:r>
            <w:r w:rsidR="00544736">
              <w:rPr>
                <w:noProof/>
                <w:webHidden/>
              </w:rPr>
              <w:t>4</w:t>
            </w:r>
            <w:r w:rsidR="004A7AA0" w:rsidRPr="004A7AA0">
              <w:rPr>
                <w:noProof/>
                <w:webHidden/>
              </w:rPr>
              <w:fldChar w:fldCharType="end"/>
            </w:r>
          </w:hyperlink>
        </w:p>
        <w:p w14:paraId="3986B23E" w14:textId="2B51B26F" w:rsidR="004A7AA0" w:rsidRPr="004A7AA0" w:rsidRDefault="00A62B11"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3" w:history="1">
            <w:r w:rsidR="004A7AA0" w:rsidRPr="004A7AA0">
              <w:rPr>
                <w:rStyle w:val="Hyperlink"/>
                <w:noProof/>
              </w:rPr>
              <w:t>6.</w:t>
            </w:r>
            <w:r w:rsidR="004A7AA0" w:rsidRPr="004A7AA0">
              <w:rPr>
                <w:rFonts w:asciiTheme="minorHAnsi" w:eastAsiaTheme="minorEastAsia" w:hAnsiTheme="minorHAnsi"/>
                <w:noProof/>
                <w:color w:val="auto"/>
                <w:sz w:val="22"/>
              </w:rPr>
              <w:tab/>
            </w:r>
            <w:r w:rsidR="004A7AA0" w:rsidRPr="004A7AA0">
              <w:rPr>
                <w:rStyle w:val="Hyperlink"/>
                <w:noProof/>
              </w:rPr>
              <w:t>Manfaat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3 \h </w:instrText>
            </w:r>
            <w:r w:rsidR="004A7AA0" w:rsidRPr="004A7AA0">
              <w:rPr>
                <w:noProof/>
                <w:webHidden/>
              </w:rPr>
            </w:r>
            <w:r w:rsidR="004A7AA0" w:rsidRPr="004A7AA0">
              <w:rPr>
                <w:noProof/>
                <w:webHidden/>
              </w:rPr>
              <w:fldChar w:fldCharType="separate"/>
            </w:r>
            <w:r w:rsidR="00544736">
              <w:rPr>
                <w:noProof/>
                <w:webHidden/>
              </w:rPr>
              <w:t>4</w:t>
            </w:r>
            <w:r w:rsidR="004A7AA0" w:rsidRPr="004A7AA0">
              <w:rPr>
                <w:noProof/>
                <w:webHidden/>
              </w:rPr>
              <w:fldChar w:fldCharType="end"/>
            </w:r>
          </w:hyperlink>
        </w:p>
        <w:p w14:paraId="7F70B5A2" w14:textId="744A6740" w:rsidR="004A7AA0" w:rsidRPr="004A7AA0" w:rsidRDefault="00A62B11"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4" w:history="1">
            <w:r w:rsidR="004A7AA0" w:rsidRPr="004A7AA0">
              <w:rPr>
                <w:rStyle w:val="Hyperlink"/>
                <w:noProof/>
              </w:rPr>
              <w:t>7.</w:t>
            </w:r>
            <w:r w:rsidR="004A7AA0" w:rsidRPr="004A7AA0">
              <w:rPr>
                <w:rFonts w:asciiTheme="minorHAnsi" w:eastAsiaTheme="minorEastAsia" w:hAnsiTheme="minorHAnsi"/>
                <w:noProof/>
                <w:color w:val="auto"/>
                <w:sz w:val="22"/>
              </w:rPr>
              <w:tab/>
            </w:r>
            <w:r w:rsidR="004A7AA0" w:rsidRPr="004A7AA0">
              <w:rPr>
                <w:rStyle w:val="Hyperlink"/>
                <w:noProof/>
              </w:rPr>
              <w:t>Tinjauan Pustak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4 \h </w:instrText>
            </w:r>
            <w:r w:rsidR="004A7AA0" w:rsidRPr="004A7AA0">
              <w:rPr>
                <w:noProof/>
                <w:webHidden/>
              </w:rPr>
            </w:r>
            <w:r w:rsidR="004A7AA0" w:rsidRPr="004A7AA0">
              <w:rPr>
                <w:noProof/>
                <w:webHidden/>
              </w:rPr>
              <w:fldChar w:fldCharType="separate"/>
            </w:r>
            <w:r w:rsidR="00544736">
              <w:rPr>
                <w:noProof/>
                <w:webHidden/>
              </w:rPr>
              <w:t>4</w:t>
            </w:r>
            <w:r w:rsidR="004A7AA0" w:rsidRPr="004A7AA0">
              <w:rPr>
                <w:noProof/>
                <w:webHidden/>
              </w:rPr>
              <w:fldChar w:fldCharType="end"/>
            </w:r>
          </w:hyperlink>
        </w:p>
        <w:p w14:paraId="21F50223" w14:textId="5F6A0DF5" w:rsidR="004A7AA0" w:rsidRPr="004A7AA0" w:rsidRDefault="00A62B11"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5" w:history="1">
            <w:r w:rsidR="004A7AA0" w:rsidRPr="004A7AA0">
              <w:rPr>
                <w:rStyle w:val="Hyperlink"/>
                <w:noProof/>
              </w:rPr>
              <w:t>8.</w:t>
            </w:r>
            <w:r w:rsidR="004A7AA0" w:rsidRPr="004A7AA0">
              <w:rPr>
                <w:rFonts w:asciiTheme="minorHAnsi" w:eastAsiaTheme="minorEastAsia" w:hAnsiTheme="minorHAnsi"/>
                <w:noProof/>
                <w:color w:val="auto"/>
                <w:sz w:val="22"/>
              </w:rPr>
              <w:tab/>
            </w:r>
            <w:r w:rsidR="004A7AA0" w:rsidRPr="004A7AA0">
              <w:rPr>
                <w:rStyle w:val="Hyperlink"/>
                <w:noProof/>
              </w:rPr>
              <w:t>Metode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5 \h </w:instrText>
            </w:r>
            <w:r w:rsidR="004A7AA0" w:rsidRPr="004A7AA0">
              <w:rPr>
                <w:noProof/>
                <w:webHidden/>
              </w:rPr>
            </w:r>
            <w:r w:rsidR="004A7AA0" w:rsidRPr="004A7AA0">
              <w:rPr>
                <w:noProof/>
                <w:webHidden/>
              </w:rPr>
              <w:fldChar w:fldCharType="separate"/>
            </w:r>
            <w:r w:rsidR="00544736">
              <w:rPr>
                <w:noProof/>
                <w:webHidden/>
              </w:rPr>
              <w:t>9</w:t>
            </w:r>
            <w:r w:rsidR="004A7AA0" w:rsidRPr="004A7AA0">
              <w:rPr>
                <w:noProof/>
                <w:webHidden/>
              </w:rPr>
              <w:fldChar w:fldCharType="end"/>
            </w:r>
          </w:hyperlink>
        </w:p>
        <w:p w14:paraId="4F5FBCF9" w14:textId="45149F78" w:rsidR="004A7AA0" w:rsidRPr="004A7AA0" w:rsidRDefault="00A62B11"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26" w:history="1">
            <w:r w:rsidR="004A7AA0" w:rsidRPr="004A7AA0">
              <w:rPr>
                <w:rStyle w:val="Hyperlink"/>
                <w:noProof/>
              </w:rPr>
              <w:t>8.1.</w:t>
            </w:r>
            <w:r w:rsidR="004A7AA0" w:rsidRPr="004A7AA0">
              <w:rPr>
                <w:rFonts w:asciiTheme="minorHAnsi" w:eastAsiaTheme="minorEastAsia" w:hAnsiTheme="minorHAnsi"/>
                <w:noProof/>
                <w:color w:val="auto"/>
                <w:sz w:val="22"/>
              </w:rPr>
              <w:tab/>
            </w:r>
            <w:r w:rsidR="004A7AA0" w:rsidRPr="004A7AA0">
              <w:rPr>
                <w:rStyle w:val="Hyperlink"/>
                <w:noProof/>
              </w:rPr>
              <w:t>Kerangka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6 \h </w:instrText>
            </w:r>
            <w:r w:rsidR="004A7AA0" w:rsidRPr="004A7AA0">
              <w:rPr>
                <w:noProof/>
                <w:webHidden/>
              </w:rPr>
            </w:r>
            <w:r w:rsidR="004A7AA0" w:rsidRPr="004A7AA0">
              <w:rPr>
                <w:noProof/>
                <w:webHidden/>
              </w:rPr>
              <w:fldChar w:fldCharType="separate"/>
            </w:r>
            <w:r w:rsidR="00544736">
              <w:rPr>
                <w:noProof/>
                <w:webHidden/>
              </w:rPr>
              <w:t>9</w:t>
            </w:r>
            <w:r w:rsidR="004A7AA0" w:rsidRPr="004A7AA0">
              <w:rPr>
                <w:noProof/>
                <w:webHidden/>
              </w:rPr>
              <w:fldChar w:fldCharType="end"/>
            </w:r>
          </w:hyperlink>
        </w:p>
        <w:p w14:paraId="26E18881" w14:textId="22DB87F9" w:rsidR="004A7AA0" w:rsidRPr="004A7AA0" w:rsidRDefault="00A62B11"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27" w:history="1">
            <w:r w:rsidR="004A7AA0" w:rsidRPr="004A7AA0">
              <w:rPr>
                <w:rStyle w:val="Hyperlink"/>
                <w:noProof/>
              </w:rPr>
              <w:t>8.2.</w:t>
            </w:r>
            <w:r w:rsidR="004A7AA0" w:rsidRPr="004A7AA0">
              <w:rPr>
                <w:rFonts w:asciiTheme="minorHAnsi" w:eastAsiaTheme="minorEastAsia" w:hAnsiTheme="minorHAnsi"/>
                <w:noProof/>
                <w:color w:val="auto"/>
                <w:sz w:val="22"/>
              </w:rPr>
              <w:tab/>
            </w:r>
            <w:r w:rsidR="004A7AA0" w:rsidRPr="004A7AA0">
              <w:rPr>
                <w:rStyle w:val="Hyperlink"/>
                <w:noProof/>
              </w:rPr>
              <w:t>Pendahulu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7 \h </w:instrText>
            </w:r>
            <w:r w:rsidR="004A7AA0" w:rsidRPr="004A7AA0">
              <w:rPr>
                <w:noProof/>
                <w:webHidden/>
              </w:rPr>
            </w:r>
            <w:r w:rsidR="004A7AA0" w:rsidRPr="004A7AA0">
              <w:rPr>
                <w:noProof/>
                <w:webHidden/>
              </w:rPr>
              <w:fldChar w:fldCharType="separate"/>
            </w:r>
            <w:r w:rsidR="00544736">
              <w:rPr>
                <w:noProof/>
                <w:webHidden/>
              </w:rPr>
              <w:t>10</w:t>
            </w:r>
            <w:r w:rsidR="004A7AA0" w:rsidRPr="004A7AA0">
              <w:rPr>
                <w:noProof/>
                <w:webHidden/>
              </w:rPr>
              <w:fldChar w:fldCharType="end"/>
            </w:r>
          </w:hyperlink>
        </w:p>
        <w:p w14:paraId="353E93DB" w14:textId="14906495" w:rsidR="004A7AA0" w:rsidRPr="004A7AA0" w:rsidRDefault="00A62B11" w:rsidP="004A7AA0">
          <w:pPr>
            <w:pStyle w:val="TOC2"/>
            <w:tabs>
              <w:tab w:val="left" w:pos="1100"/>
              <w:tab w:val="right" w:leader="dot" w:pos="7928"/>
            </w:tabs>
            <w:spacing w:line="240" w:lineRule="auto"/>
            <w:rPr>
              <w:noProof/>
            </w:rPr>
          </w:pPr>
          <w:hyperlink w:anchor="_Toc515708628" w:history="1">
            <w:r w:rsidR="004A7AA0" w:rsidRPr="004A7AA0">
              <w:rPr>
                <w:rStyle w:val="Hyperlink"/>
                <w:noProof/>
              </w:rPr>
              <w:t>8.2.1.</w:t>
            </w:r>
            <w:r w:rsidR="004A7AA0" w:rsidRPr="004A7AA0">
              <w:rPr>
                <w:noProof/>
              </w:rPr>
              <w:tab/>
            </w:r>
            <w:r w:rsidR="004A7AA0" w:rsidRPr="004A7AA0">
              <w:rPr>
                <w:rStyle w:val="Hyperlink"/>
                <w:noProof/>
              </w:rPr>
              <w:t>Studi Pendahulu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8 \h </w:instrText>
            </w:r>
            <w:r w:rsidR="004A7AA0" w:rsidRPr="004A7AA0">
              <w:rPr>
                <w:noProof/>
                <w:webHidden/>
              </w:rPr>
            </w:r>
            <w:r w:rsidR="004A7AA0" w:rsidRPr="004A7AA0">
              <w:rPr>
                <w:noProof/>
                <w:webHidden/>
              </w:rPr>
              <w:fldChar w:fldCharType="separate"/>
            </w:r>
            <w:r w:rsidR="00544736">
              <w:rPr>
                <w:noProof/>
                <w:webHidden/>
              </w:rPr>
              <w:t>10</w:t>
            </w:r>
            <w:r w:rsidR="004A7AA0" w:rsidRPr="004A7AA0">
              <w:rPr>
                <w:noProof/>
                <w:webHidden/>
              </w:rPr>
              <w:fldChar w:fldCharType="end"/>
            </w:r>
          </w:hyperlink>
        </w:p>
        <w:p w14:paraId="3CBB0DFA" w14:textId="07A97D7F" w:rsidR="004A7AA0" w:rsidRPr="004A7AA0" w:rsidRDefault="00A62B11" w:rsidP="004A7AA0">
          <w:pPr>
            <w:pStyle w:val="TOC2"/>
            <w:tabs>
              <w:tab w:val="left" w:pos="1100"/>
              <w:tab w:val="right" w:leader="dot" w:pos="7928"/>
            </w:tabs>
            <w:spacing w:line="240" w:lineRule="auto"/>
            <w:rPr>
              <w:noProof/>
            </w:rPr>
          </w:pPr>
          <w:hyperlink w:anchor="_Toc515708629" w:history="1">
            <w:r w:rsidR="004A7AA0" w:rsidRPr="004A7AA0">
              <w:rPr>
                <w:rStyle w:val="Hyperlink"/>
                <w:noProof/>
              </w:rPr>
              <w:t>8.2.2.</w:t>
            </w:r>
            <w:r w:rsidR="004A7AA0" w:rsidRPr="004A7AA0">
              <w:rPr>
                <w:noProof/>
              </w:rPr>
              <w:tab/>
            </w:r>
            <w:r w:rsidR="004A7AA0" w:rsidRPr="004A7AA0">
              <w:rPr>
                <w:rStyle w:val="Hyperlink"/>
                <w:noProof/>
              </w:rPr>
              <w:t>Studi Pengumpulan Dat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9 \h </w:instrText>
            </w:r>
            <w:r w:rsidR="004A7AA0" w:rsidRPr="004A7AA0">
              <w:rPr>
                <w:noProof/>
                <w:webHidden/>
              </w:rPr>
            </w:r>
            <w:r w:rsidR="004A7AA0" w:rsidRPr="004A7AA0">
              <w:rPr>
                <w:noProof/>
                <w:webHidden/>
              </w:rPr>
              <w:fldChar w:fldCharType="separate"/>
            </w:r>
            <w:r w:rsidR="00544736">
              <w:rPr>
                <w:noProof/>
                <w:webHidden/>
              </w:rPr>
              <w:t>10</w:t>
            </w:r>
            <w:r w:rsidR="004A7AA0" w:rsidRPr="004A7AA0">
              <w:rPr>
                <w:noProof/>
                <w:webHidden/>
              </w:rPr>
              <w:fldChar w:fldCharType="end"/>
            </w:r>
          </w:hyperlink>
        </w:p>
        <w:p w14:paraId="6F140C5B" w14:textId="16A3A2DB" w:rsidR="004A7AA0" w:rsidRPr="004A7AA0" w:rsidRDefault="00A62B11"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30" w:history="1">
            <w:r w:rsidR="004A7AA0" w:rsidRPr="004A7AA0">
              <w:rPr>
                <w:rStyle w:val="Hyperlink"/>
                <w:noProof/>
              </w:rPr>
              <w:t>8.3.</w:t>
            </w:r>
            <w:r w:rsidR="004A7AA0" w:rsidRPr="004A7AA0">
              <w:rPr>
                <w:rFonts w:asciiTheme="minorHAnsi" w:eastAsiaTheme="minorEastAsia" w:hAnsiTheme="minorHAnsi"/>
                <w:noProof/>
                <w:color w:val="auto"/>
                <w:sz w:val="22"/>
              </w:rPr>
              <w:tab/>
            </w:r>
            <w:r w:rsidR="004A7AA0" w:rsidRPr="004A7AA0">
              <w:rPr>
                <w:rStyle w:val="Hyperlink"/>
                <w:noProof/>
              </w:rPr>
              <w:t>Metode Pengembanga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0 \h </w:instrText>
            </w:r>
            <w:r w:rsidR="004A7AA0" w:rsidRPr="004A7AA0">
              <w:rPr>
                <w:noProof/>
                <w:webHidden/>
              </w:rPr>
            </w:r>
            <w:r w:rsidR="004A7AA0" w:rsidRPr="004A7AA0">
              <w:rPr>
                <w:noProof/>
                <w:webHidden/>
              </w:rPr>
              <w:fldChar w:fldCharType="separate"/>
            </w:r>
            <w:r w:rsidR="00544736">
              <w:rPr>
                <w:noProof/>
                <w:webHidden/>
              </w:rPr>
              <w:t>10</w:t>
            </w:r>
            <w:r w:rsidR="004A7AA0" w:rsidRPr="004A7AA0">
              <w:rPr>
                <w:noProof/>
                <w:webHidden/>
              </w:rPr>
              <w:fldChar w:fldCharType="end"/>
            </w:r>
          </w:hyperlink>
        </w:p>
        <w:p w14:paraId="6F2AE568" w14:textId="2FCF5D61" w:rsidR="004A7AA0" w:rsidRPr="004A7AA0" w:rsidRDefault="00A62B11" w:rsidP="004A7AA0">
          <w:pPr>
            <w:pStyle w:val="TOC2"/>
            <w:tabs>
              <w:tab w:val="left" w:pos="1100"/>
              <w:tab w:val="right" w:leader="dot" w:pos="7928"/>
            </w:tabs>
            <w:spacing w:line="240" w:lineRule="auto"/>
            <w:rPr>
              <w:noProof/>
            </w:rPr>
          </w:pPr>
          <w:hyperlink w:anchor="_Toc515708631" w:history="1">
            <w:r w:rsidR="004A7AA0" w:rsidRPr="004A7AA0">
              <w:rPr>
                <w:rStyle w:val="Hyperlink"/>
                <w:rFonts w:cs="Times New Roman"/>
                <w:noProof/>
              </w:rPr>
              <w:t>8.3.1.</w:t>
            </w:r>
            <w:r w:rsidR="004A7AA0" w:rsidRPr="004A7AA0">
              <w:rPr>
                <w:noProof/>
              </w:rPr>
              <w:tab/>
            </w:r>
            <w:r w:rsidR="004A7AA0" w:rsidRPr="004A7AA0">
              <w:rPr>
                <w:rStyle w:val="Hyperlink"/>
                <w:rFonts w:cs="Times New Roman"/>
                <w:noProof/>
              </w:rPr>
              <w:t>Analisis Kebutuha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1 \h </w:instrText>
            </w:r>
            <w:r w:rsidR="004A7AA0" w:rsidRPr="004A7AA0">
              <w:rPr>
                <w:noProof/>
                <w:webHidden/>
              </w:rPr>
            </w:r>
            <w:r w:rsidR="004A7AA0" w:rsidRPr="004A7AA0">
              <w:rPr>
                <w:noProof/>
                <w:webHidden/>
              </w:rPr>
              <w:fldChar w:fldCharType="separate"/>
            </w:r>
            <w:r w:rsidR="00544736">
              <w:rPr>
                <w:noProof/>
                <w:webHidden/>
              </w:rPr>
              <w:t>10</w:t>
            </w:r>
            <w:r w:rsidR="004A7AA0" w:rsidRPr="004A7AA0">
              <w:rPr>
                <w:noProof/>
                <w:webHidden/>
              </w:rPr>
              <w:fldChar w:fldCharType="end"/>
            </w:r>
          </w:hyperlink>
        </w:p>
        <w:p w14:paraId="5BAFCBC7" w14:textId="04A48130" w:rsidR="004A7AA0" w:rsidRPr="004A7AA0" w:rsidRDefault="00A62B11" w:rsidP="004A7AA0">
          <w:pPr>
            <w:pStyle w:val="TOC3"/>
            <w:tabs>
              <w:tab w:val="left" w:pos="1540"/>
              <w:tab w:val="right" w:leader="dot" w:pos="7928"/>
            </w:tabs>
            <w:spacing w:line="240" w:lineRule="auto"/>
            <w:rPr>
              <w:noProof/>
            </w:rPr>
          </w:pPr>
          <w:hyperlink w:anchor="_Toc515708632" w:history="1">
            <w:r w:rsidR="004A7AA0" w:rsidRPr="004A7AA0">
              <w:rPr>
                <w:rStyle w:val="Hyperlink"/>
                <w:noProof/>
              </w:rPr>
              <w:t>8.3.1.1.</w:t>
            </w:r>
            <w:r w:rsidR="004A7AA0" w:rsidRPr="004A7AA0">
              <w:rPr>
                <w:noProof/>
              </w:rPr>
              <w:tab/>
            </w:r>
            <w:r w:rsidR="004A7AA0" w:rsidRPr="004A7AA0">
              <w:rPr>
                <w:rStyle w:val="Hyperlink"/>
                <w:noProof/>
              </w:rPr>
              <w:t>Analisis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2 \h </w:instrText>
            </w:r>
            <w:r w:rsidR="004A7AA0" w:rsidRPr="004A7AA0">
              <w:rPr>
                <w:noProof/>
                <w:webHidden/>
              </w:rPr>
            </w:r>
            <w:r w:rsidR="004A7AA0" w:rsidRPr="004A7AA0">
              <w:rPr>
                <w:noProof/>
                <w:webHidden/>
              </w:rPr>
              <w:fldChar w:fldCharType="separate"/>
            </w:r>
            <w:r w:rsidR="00544736">
              <w:rPr>
                <w:noProof/>
                <w:webHidden/>
              </w:rPr>
              <w:t>11</w:t>
            </w:r>
            <w:r w:rsidR="004A7AA0" w:rsidRPr="004A7AA0">
              <w:rPr>
                <w:noProof/>
                <w:webHidden/>
              </w:rPr>
              <w:fldChar w:fldCharType="end"/>
            </w:r>
          </w:hyperlink>
        </w:p>
        <w:p w14:paraId="02297B05" w14:textId="3EE12613" w:rsidR="004A7AA0" w:rsidRPr="004A7AA0" w:rsidRDefault="00A62B11" w:rsidP="004A7AA0">
          <w:pPr>
            <w:pStyle w:val="TOC3"/>
            <w:tabs>
              <w:tab w:val="left" w:pos="1540"/>
              <w:tab w:val="right" w:leader="dot" w:pos="7928"/>
            </w:tabs>
            <w:spacing w:line="240" w:lineRule="auto"/>
            <w:rPr>
              <w:noProof/>
            </w:rPr>
          </w:pPr>
          <w:hyperlink w:anchor="_Toc515708633" w:history="1">
            <w:r w:rsidR="004A7AA0" w:rsidRPr="004A7AA0">
              <w:rPr>
                <w:rStyle w:val="Hyperlink"/>
                <w:noProof/>
              </w:rPr>
              <w:t>8.3.1.2.</w:t>
            </w:r>
            <w:r w:rsidR="004A7AA0" w:rsidRPr="004A7AA0">
              <w:rPr>
                <w:noProof/>
              </w:rPr>
              <w:tab/>
            </w:r>
            <w:r w:rsidR="004A7AA0" w:rsidRPr="004A7AA0">
              <w:rPr>
                <w:rStyle w:val="Hyperlink"/>
                <w:noProof/>
              </w:rPr>
              <w:t>Analisis Pengguna (</w:t>
            </w:r>
            <w:r w:rsidR="004A7AA0" w:rsidRPr="004A7AA0">
              <w:rPr>
                <w:rStyle w:val="Hyperlink"/>
                <w:i/>
                <w:noProof/>
              </w:rPr>
              <w:t>user)</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3 \h </w:instrText>
            </w:r>
            <w:r w:rsidR="004A7AA0" w:rsidRPr="004A7AA0">
              <w:rPr>
                <w:noProof/>
                <w:webHidden/>
              </w:rPr>
            </w:r>
            <w:r w:rsidR="004A7AA0" w:rsidRPr="004A7AA0">
              <w:rPr>
                <w:noProof/>
                <w:webHidden/>
              </w:rPr>
              <w:fldChar w:fldCharType="separate"/>
            </w:r>
            <w:r w:rsidR="00544736">
              <w:rPr>
                <w:noProof/>
                <w:webHidden/>
              </w:rPr>
              <w:t>11</w:t>
            </w:r>
            <w:r w:rsidR="004A7AA0" w:rsidRPr="004A7AA0">
              <w:rPr>
                <w:noProof/>
                <w:webHidden/>
              </w:rPr>
              <w:fldChar w:fldCharType="end"/>
            </w:r>
          </w:hyperlink>
        </w:p>
        <w:p w14:paraId="0C612D9C" w14:textId="347FDD52" w:rsidR="004A7AA0" w:rsidRPr="004A7AA0" w:rsidRDefault="00A62B11" w:rsidP="004A7AA0">
          <w:pPr>
            <w:pStyle w:val="TOC3"/>
            <w:tabs>
              <w:tab w:val="left" w:pos="1540"/>
              <w:tab w:val="right" w:leader="dot" w:pos="7928"/>
            </w:tabs>
            <w:spacing w:line="240" w:lineRule="auto"/>
            <w:rPr>
              <w:noProof/>
            </w:rPr>
          </w:pPr>
          <w:hyperlink w:anchor="_Toc515708634" w:history="1">
            <w:r w:rsidR="004A7AA0" w:rsidRPr="004A7AA0">
              <w:rPr>
                <w:rStyle w:val="Hyperlink"/>
                <w:noProof/>
              </w:rPr>
              <w:t>8.3.1.3.</w:t>
            </w:r>
            <w:r w:rsidR="004A7AA0" w:rsidRPr="004A7AA0">
              <w:rPr>
                <w:noProof/>
              </w:rPr>
              <w:tab/>
            </w:r>
            <w:r w:rsidR="004A7AA0" w:rsidRPr="004A7AA0">
              <w:rPr>
                <w:rStyle w:val="Hyperlink"/>
                <w:noProof/>
              </w:rPr>
              <w:t>Analisis Kebutuhan Perangkat Keras</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4 \h </w:instrText>
            </w:r>
            <w:r w:rsidR="004A7AA0" w:rsidRPr="004A7AA0">
              <w:rPr>
                <w:noProof/>
                <w:webHidden/>
              </w:rPr>
            </w:r>
            <w:r w:rsidR="004A7AA0" w:rsidRPr="004A7AA0">
              <w:rPr>
                <w:noProof/>
                <w:webHidden/>
              </w:rPr>
              <w:fldChar w:fldCharType="separate"/>
            </w:r>
            <w:r w:rsidR="00544736">
              <w:rPr>
                <w:noProof/>
                <w:webHidden/>
              </w:rPr>
              <w:t>11</w:t>
            </w:r>
            <w:r w:rsidR="004A7AA0" w:rsidRPr="004A7AA0">
              <w:rPr>
                <w:noProof/>
                <w:webHidden/>
              </w:rPr>
              <w:fldChar w:fldCharType="end"/>
            </w:r>
          </w:hyperlink>
        </w:p>
        <w:p w14:paraId="071F7565" w14:textId="2CE7121D" w:rsidR="004A7AA0" w:rsidRPr="004A7AA0" w:rsidRDefault="00A62B11" w:rsidP="004A7AA0">
          <w:pPr>
            <w:pStyle w:val="TOC3"/>
            <w:tabs>
              <w:tab w:val="left" w:pos="1540"/>
              <w:tab w:val="right" w:leader="dot" w:pos="7928"/>
            </w:tabs>
            <w:spacing w:line="240" w:lineRule="auto"/>
            <w:rPr>
              <w:noProof/>
            </w:rPr>
          </w:pPr>
          <w:hyperlink w:anchor="_Toc515708635" w:history="1">
            <w:r w:rsidR="004A7AA0" w:rsidRPr="004A7AA0">
              <w:rPr>
                <w:rStyle w:val="Hyperlink"/>
                <w:noProof/>
              </w:rPr>
              <w:t>8.3.1.4.</w:t>
            </w:r>
            <w:r w:rsidR="004A7AA0" w:rsidRPr="004A7AA0">
              <w:rPr>
                <w:noProof/>
              </w:rPr>
              <w:tab/>
            </w:r>
            <w:r w:rsidR="004A7AA0" w:rsidRPr="004A7AA0">
              <w:rPr>
                <w:rStyle w:val="Hyperlink"/>
                <w:noProof/>
              </w:rPr>
              <w:t>Analisis Kebutuhan Perangkat Lunak</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5 \h </w:instrText>
            </w:r>
            <w:r w:rsidR="004A7AA0" w:rsidRPr="004A7AA0">
              <w:rPr>
                <w:noProof/>
                <w:webHidden/>
              </w:rPr>
            </w:r>
            <w:r w:rsidR="004A7AA0" w:rsidRPr="004A7AA0">
              <w:rPr>
                <w:noProof/>
                <w:webHidden/>
              </w:rPr>
              <w:fldChar w:fldCharType="separate"/>
            </w:r>
            <w:r w:rsidR="00544736">
              <w:rPr>
                <w:noProof/>
                <w:webHidden/>
              </w:rPr>
              <w:t>11</w:t>
            </w:r>
            <w:r w:rsidR="004A7AA0" w:rsidRPr="004A7AA0">
              <w:rPr>
                <w:noProof/>
                <w:webHidden/>
              </w:rPr>
              <w:fldChar w:fldCharType="end"/>
            </w:r>
          </w:hyperlink>
        </w:p>
        <w:p w14:paraId="5CE7653E" w14:textId="44A30A60" w:rsidR="004A7AA0" w:rsidRPr="004A7AA0" w:rsidRDefault="00A62B11" w:rsidP="004A7AA0">
          <w:pPr>
            <w:pStyle w:val="TOC2"/>
            <w:tabs>
              <w:tab w:val="left" w:pos="1100"/>
              <w:tab w:val="right" w:leader="dot" w:pos="7928"/>
            </w:tabs>
            <w:spacing w:line="240" w:lineRule="auto"/>
            <w:rPr>
              <w:noProof/>
            </w:rPr>
          </w:pPr>
          <w:hyperlink w:anchor="_Toc515708636" w:history="1">
            <w:r w:rsidR="004A7AA0" w:rsidRPr="004A7AA0">
              <w:rPr>
                <w:rStyle w:val="Hyperlink"/>
                <w:noProof/>
              </w:rPr>
              <w:t>8.3.2.</w:t>
            </w:r>
            <w:r w:rsidR="004A7AA0" w:rsidRPr="004A7AA0">
              <w:rPr>
                <w:noProof/>
              </w:rPr>
              <w:tab/>
            </w:r>
            <w:r w:rsidR="004A7AA0" w:rsidRPr="004A7AA0">
              <w:rPr>
                <w:rStyle w:val="Hyperlink"/>
                <w:i/>
                <w:noProof/>
              </w:rPr>
              <w:t>Desai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6 \h </w:instrText>
            </w:r>
            <w:r w:rsidR="004A7AA0" w:rsidRPr="004A7AA0">
              <w:rPr>
                <w:noProof/>
                <w:webHidden/>
              </w:rPr>
            </w:r>
            <w:r w:rsidR="004A7AA0" w:rsidRPr="004A7AA0">
              <w:rPr>
                <w:noProof/>
                <w:webHidden/>
              </w:rPr>
              <w:fldChar w:fldCharType="separate"/>
            </w:r>
            <w:r w:rsidR="00544736">
              <w:rPr>
                <w:noProof/>
                <w:webHidden/>
              </w:rPr>
              <w:t>11</w:t>
            </w:r>
            <w:r w:rsidR="004A7AA0" w:rsidRPr="004A7AA0">
              <w:rPr>
                <w:noProof/>
                <w:webHidden/>
              </w:rPr>
              <w:fldChar w:fldCharType="end"/>
            </w:r>
          </w:hyperlink>
        </w:p>
        <w:p w14:paraId="3423E9FF" w14:textId="383A1A11" w:rsidR="004A7AA0" w:rsidRPr="004A7AA0" w:rsidRDefault="00A62B11" w:rsidP="004A7AA0">
          <w:pPr>
            <w:pStyle w:val="TOC3"/>
            <w:tabs>
              <w:tab w:val="left" w:pos="1540"/>
              <w:tab w:val="right" w:leader="dot" w:pos="7928"/>
            </w:tabs>
            <w:spacing w:line="240" w:lineRule="auto"/>
            <w:rPr>
              <w:noProof/>
            </w:rPr>
          </w:pPr>
          <w:hyperlink w:anchor="_Toc515708637" w:history="1">
            <w:r w:rsidR="004A7AA0" w:rsidRPr="004A7AA0">
              <w:rPr>
                <w:rStyle w:val="Hyperlink"/>
                <w:noProof/>
              </w:rPr>
              <w:t>8.3.2.1.</w:t>
            </w:r>
            <w:r w:rsidR="004A7AA0" w:rsidRPr="004A7AA0">
              <w:rPr>
                <w:noProof/>
              </w:rPr>
              <w:tab/>
            </w:r>
            <w:r w:rsidR="004A7AA0" w:rsidRPr="004A7AA0">
              <w:rPr>
                <w:rStyle w:val="Hyperlink"/>
                <w:noProof/>
              </w:rPr>
              <w:t>Desain Tongkat Tunanetr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7 \h </w:instrText>
            </w:r>
            <w:r w:rsidR="004A7AA0" w:rsidRPr="004A7AA0">
              <w:rPr>
                <w:noProof/>
                <w:webHidden/>
              </w:rPr>
            </w:r>
            <w:r w:rsidR="004A7AA0" w:rsidRPr="004A7AA0">
              <w:rPr>
                <w:noProof/>
                <w:webHidden/>
              </w:rPr>
              <w:fldChar w:fldCharType="separate"/>
            </w:r>
            <w:r w:rsidR="00544736">
              <w:rPr>
                <w:noProof/>
                <w:webHidden/>
              </w:rPr>
              <w:t>12</w:t>
            </w:r>
            <w:r w:rsidR="004A7AA0" w:rsidRPr="004A7AA0">
              <w:rPr>
                <w:noProof/>
                <w:webHidden/>
              </w:rPr>
              <w:fldChar w:fldCharType="end"/>
            </w:r>
          </w:hyperlink>
        </w:p>
        <w:p w14:paraId="60D4B2DA" w14:textId="275AFCFE" w:rsidR="004A7AA0" w:rsidRPr="004A7AA0" w:rsidRDefault="00A62B11" w:rsidP="004A7AA0">
          <w:pPr>
            <w:pStyle w:val="TOC3"/>
            <w:tabs>
              <w:tab w:val="left" w:pos="1540"/>
              <w:tab w:val="right" w:leader="dot" w:pos="7928"/>
            </w:tabs>
            <w:spacing w:line="240" w:lineRule="auto"/>
            <w:rPr>
              <w:noProof/>
            </w:rPr>
          </w:pPr>
          <w:hyperlink w:anchor="_Toc515708638" w:history="1">
            <w:r w:rsidR="004A7AA0" w:rsidRPr="004A7AA0">
              <w:rPr>
                <w:rStyle w:val="Hyperlink"/>
                <w:noProof/>
              </w:rPr>
              <w:t>8.3.2.2.</w:t>
            </w:r>
            <w:r w:rsidR="004A7AA0" w:rsidRPr="004A7AA0">
              <w:rPr>
                <w:noProof/>
              </w:rPr>
              <w:tab/>
            </w:r>
            <w:r w:rsidR="004A7AA0" w:rsidRPr="004A7AA0">
              <w:rPr>
                <w:rStyle w:val="Hyperlink"/>
                <w:noProof/>
              </w:rPr>
              <w:t xml:space="preserve">Desain </w:t>
            </w:r>
            <w:r w:rsidR="004A7AA0" w:rsidRPr="004A7AA0">
              <w:rPr>
                <w:rStyle w:val="Hyperlink"/>
                <w:i/>
                <w:noProof/>
              </w:rPr>
              <w:t>Hardware</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8 \h </w:instrText>
            </w:r>
            <w:r w:rsidR="004A7AA0" w:rsidRPr="004A7AA0">
              <w:rPr>
                <w:noProof/>
                <w:webHidden/>
              </w:rPr>
            </w:r>
            <w:r w:rsidR="004A7AA0" w:rsidRPr="004A7AA0">
              <w:rPr>
                <w:noProof/>
                <w:webHidden/>
              </w:rPr>
              <w:fldChar w:fldCharType="separate"/>
            </w:r>
            <w:r w:rsidR="00544736">
              <w:rPr>
                <w:noProof/>
                <w:webHidden/>
              </w:rPr>
              <w:t>12</w:t>
            </w:r>
            <w:r w:rsidR="004A7AA0" w:rsidRPr="004A7AA0">
              <w:rPr>
                <w:noProof/>
                <w:webHidden/>
              </w:rPr>
              <w:fldChar w:fldCharType="end"/>
            </w:r>
          </w:hyperlink>
        </w:p>
        <w:p w14:paraId="5ADE3F84" w14:textId="1EBFEB21" w:rsidR="004A7AA0" w:rsidRPr="004A7AA0" w:rsidRDefault="00A62B11" w:rsidP="004A7AA0">
          <w:pPr>
            <w:pStyle w:val="TOC3"/>
            <w:tabs>
              <w:tab w:val="left" w:pos="1540"/>
              <w:tab w:val="right" w:leader="dot" w:pos="7928"/>
            </w:tabs>
            <w:spacing w:line="240" w:lineRule="auto"/>
            <w:rPr>
              <w:noProof/>
            </w:rPr>
          </w:pPr>
          <w:hyperlink w:anchor="_Toc515708639" w:history="1">
            <w:r w:rsidR="004A7AA0" w:rsidRPr="004A7AA0">
              <w:rPr>
                <w:rStyle w:val="Hyperlink"/>
                <w:noProof/>
              </w:rPr>
              <w:t>8.3.2.3.</w:t>
            </w:r>
            <w:r w:rsidR="004A7AA0" w:rsidRPr="004A7AA0">
              <w:rPr>
                <w:noProof/>
              </w:rPr>
              <w:tab/>
            </w:r>
            <w:r w:rsidR="004A7AA0" w:rsidRPr="004A7AA0">
              <w:rPr>
                <w:rStyle w:val="Hyperlink"/>
                <w:noProof/>
              </w:rPr>
              <w:t xml:space="preserve">Desain </w:t>
            </w:r>
            <w:r w:rsidR="004A7AA0" w:rsidRPr="004A7AA0">
              <w:rPr>
                <w:rStyle w:val="Hyperlink"/>
                <w:i/>
                <w:noProof/>
              </w:rPr>
              <w:t>Software</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9 \h </w:instrText>
            </w:r>
            <w:r w:rsidR="004A7AA0" w:rsidRPr="004A7AA0">
              <w:rPr>
                <w:noProof/>
                <w:webHidden/>
              </w:rPr>
            </w:r>
            <w:r w:rsidR="004A7AA0" w:rsidRPr="004A7AA0">
              <w:rPr>
                <w:noProof/>
                <w:webHidden/>
              </w:rPr>
              <w:fldChar w:fldCharType="separate"/>
            </w:r>
            <w:r w:rsidR="00544736">
              <w:rPr>
                <w:noProof/>
                <w:webHidden/>
              </w:rPr>
              <w:t>13</w:t>
            </w:r>
            <w:r w:rsidR="004A7AA0" w:rsidRPr="004A7AA0">
              <w:rPr>
                <w:noProof/>
                <w:webHidden/>
              </w:rPr>
              <w:fldChar w:fldCharType="end"/>
            </w:r>
          </w:hyperlink>
        </w:p>
        <w:p w14:paraId="1B37A17E" w14:textId="39289B6C" w:rsidR="004A7AA0" w:rsidRPr="004A7AA0" w:rsidRDefault="00A62B11"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40" w:history="1">
            <w:r w:rsidR="004A7AA0" w:rsidRPr="004A7AA0">
              <w:rPr>
                <w:rStyle w:val="Hyperlink"/>
                <w:noProof/>
              </w:rPr>
              <w:t>8.4.</w:t>
            </w:r>
            <w:r w:rsidR="004A7AA0" w:rsidRPr="004A7AA0">
              <w:rPr>
                <w:rFonts w:asciiTheme="minorHAnsi" w:eastAsiaTheme="minorEastAsia" w:hAnsiTheme="minorHAnsi"/>
                <w:noProof/>
                <w:color w:val="auto"/>
                <w:sz w:val="22"/>
              </w:rPr>
              <w:tab/>
            </w:r>
            <w:r w:rsidR="004A7AA0" w:rsidRPr="004A7AA0">
              <w:rPr>
                <w:rStyle w:val="Hyperlink"/>
                <w:noProof/>
              </w:rPr>
              <w:t>Penguj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0 \h </w:instrText>
            </w:r>
            <w:r w:rsidR="004A7AA0" w:rsidRPr="004A7AA0">
              <w:rPr>
                <w:noProof/>
                <w:webHidden/>
              </w:rPr>
            </w:r>
            <w:r w:rsidR="004A7AA0" w:rsidRPr="004A7AA0">
              <w:rPr>
                <w:noProof/>
                <w:webHidden/>
              </w:rPr>
              <w:fldChar w:fldCharType="separate"/>
            </w:r>
            <w:r w:rsidR="00544736">
              <w:rPr>
                <w:noProof/>
                <w:webHidden/>
              </w:rPr>
              <w:t>14</w:t>
            </w:r>
            <w:r w:rsidR="004A7AA0" w:rsidRPr="004A7AA0">
              <w:rPr>
                <w:noProof/>
                <w:webHidden/>
              </w:rPr>
              <w:fldChar w:fldCharType="end"/>
            </w:r>
          </w:hyperlink>
        </w:p>
        <w:p w14:paraId="403B1FE3" w14:textId="40EA091D" w:rsidR="004A7AA0" w:rsidRPr="004A7AA0" w:rsidRDefault="00A62B11" w:rsidP="004A7AA0">
          <w:pPr>
            <w:pStyle w:val="TOC2"/>
            <w:tabs>
              <w:tab w:val="left" w:pos="1100"/>
              <w:tab w:val="right" w:leader="dot" w:pos="7928"/>
            </w:tabs>
            <w:spacing w:line="240" w:lineRule="auto"/>
            <w:rPr>
              <w:noProof/>
            </w:rPr>
          </w:pPr>
          <w:hyperlink w:anchor="_Toc515708641" w:history="1">
            <w:r w:rsidR="004A7AA0" w:rsidRPr="004A7AA0">
              <w:rPr>
                <w:rStyle w:val="Hyperlink"/>
                <w:i/>
                <w:noProof/>
              </w:rPr>
              <w:t>8.4.1.</w:t>
            </w:r>
            <w:r w:rsidR="004A7AA0" w:rsidRPr="004A7AA0">
              <w:rPr>
                <w:noProof/>
              </w:rPr>
              <w:tab/>
            </w:r>
            <w:r w:rsidR="004A7AA0" w:rsidRPr="004A7AA0">
              <w:rPr>
                <w:rStyle w:val="Hyperlink"/>
                <w:noProof/>
              </w:rPr>
              <w:t>Pengujia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1 \h </w:instrText>
            </w:r>
            <w:r w:rsidR="004A7AA0" w:rsidRPr="004A7AA0">
              <w:rPr>
                <w:noProof/>
                <w:webHidden/>
              </w:rPr>
            </w:r>
            <w:r w:rsidR="004A7AA0" w:rsidRPr="004A7AA0">
              <w:rPr>
                <w:noProof/>
                <w:webHidden/>
              </w:rPr>
              <w:fldChar w:fldCharType="separate"/>
            </w:r>
            <w:r w:rsidR="00544736">
              <w:rPr>
                <w:noProof/>
                <w:webHidden/>
              </w:rPr>
              <w:t>14</w:t>
            </w:r>
            <w:r w:rsidR="004A7AA0" w:rsidRPr="004A7AA0">
              <w:rPr>
                <w:noProof/>
                <w:webHidden/>
              </w:rPr>
              <w:fldChar w:fldCharType="end"/>
            </w:r>
          </w:hyperlink>
        </w:p>
        <w:p w14:paraId="37431B63" w14:textId="752C6F8B" w:rsidR="004A7AA0" w:rsidRPr="004A7AA0" w:rsidRDefault="00A62B11" w:rsidP="004A7AA0">
          <w:pPr>
            <w:pStyle w:val="TOC3"/>
            <w:tabs>
              <w:tab w:val="left" w:pos="1540"/>
              <w:tab w:val="right" w:leader="dot" w:pos="7928"/>
            </w:tabs>
            <w:spacing w:line="240" w:lineRule="auto"/>
            <w:rPr>
              <w:noProof/>
            </w:rPr>
          </w:pPr>
          <w:hyperlink w:anchor="_Toc515708642" w:history="1">
            <w:r w:rsidR="004A7AA0" w:rsidRPr="004A7AA0">
              <w:rPr>
                <w:rStyle w:val="Hyperlink"/>
                <w:noProof/>
              </w:rPr>
              <w:t>8.4.1.1.</w:t>
            </w:r>
            <w:r w:rsidR="004A7AA0" w:rsidRPr="004A7AA0">
              <w:rPr>
                <w:noProof/>
              </w:rPr>
              <w:tab/>
            </w:r>
            <w:r w:rsidR="004A7AA0" w:rsidRPr="004A7AA0">
              <w:rPr>
                <w:rStyle w:val="Hyperlink"/>
                <w:noProof/>
              </w:rPr>
              <w:t>Pengujian Perangkat Keras</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2 \h </w:instrText>
            </w:r>
            <w:r w:rsidR="004A7AA0" w:rsidRPr="004A7AA0">
              <w:rPr>
                <w:noProof/>
                <w:webHidden/>
              </w:rPr>
            </w:r>
            <w:r w:rsidR="004A7AA0" w:rsidRPr="004A7AA0">
              <w:rPr>
                <w:noProof/>
                <w:webHidden/>
              </w:rPr>
              <w:fldChar w:fldCharType="separate"/>
            </w:r>
            <w:r w:rsidR="00544736">
              <w:rPr>
                <w:noProof/>
                <w:webHidden/>
              </w:rPr>
              <w:t>15</w:t>
            </w:r>
            <w:r w:rsidR="004A7AA0" w:rsidRPr="004A7AA0">
              <w:rPr>
                <w:noProof/>
                <w:webHidden/>
              </w:rPr>
              <w:fldChar w:fldCharType="end"/>
            </w:r>
          </w:hyperlink>
        </w:p>
        <w:p w14:paraId="247E693A" w14:textId="1AB4504B" w:rsidR="004A7AA0" w:rsidRPr="004A7AA0" w:rsidRDefault="00A62B11" w:rsidP="004A7AA0">
          <w:pPr>
            <w:pStyle w:val="TOC3"/>
            <w:tabs>
              <w:tab w:val="left" w:pos="1540"/>
              <w:tab w:val="right" w:leader="dot" w:pos="7928"/>
            </w:tabs>
            <w:spacing w:line="240" w:lineRule="auto"/>
            <w:rPr>
              <w:noProof/>
            </w:rPr>
          </w:pPr>
          <w:hyperlink w:anchor="_Toc515708643" w:history="1">
            <w:r w:rsidR="004A7AA0" w:rsidRPr="004A7AA0">
              <w:rPr>
                <w:rStyle w:val="Hyperlink"/>
                <w:noProof/>
              </w:rPr>
              <w:t>8.4.1.2.</w:t>
            </w:r>
            <w:r w:rsidR="004A7AA0" w:rsidRPr="004A7AA0">
              <w:rPr>
                <w:noProof/>
              </w:rPr>
              <w:tab/>
            </w:r>
            <w:r w:rsidR="004A7AA0" w:rsidRPr="004A7AA0">
              <w:rPr>
                <w:rStyle w:val="Hyperlink"/>
                <w:noProof/>
              </w:rPr>
              <w:t>Pengujian Perangkat Lunak</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3 \h </w:instrText>
            </w:r>
            <w:r w:rsidR="004A7AA0" w:rsidRPr="004A7AA0">
              <w:rPr>
                <w:noProof/>
                <w:webHidden/>
              </w:rPr>
            </w:r>
            <w:r w:rsidR="004A7AA0" w:rsidRPr="004A7AA0">
              <w:rPr>
                <w:noProof/>
                <w:webHidden/>
              </w:rPr>
              <w:fldChar w:fldCharType="separate"/>
            </w:r>
            <w:r w:rsidR="00544736">
              <w:rPr>
                <w:noProof/>
                <w:webHidden/>
              </w:rPr>
              <w:t>15</w:t>
            </w:r>
            <w:r w:rsidR="004A7AA0" w:rsidRPr="004A7AA0">
              <w:rPr>
                <w:noProof/>
                <w:webHidden/>
              </w:rPr>
              <w:fldChar w:fldCharType="end"/>
            </w:r>
          </w:hyperlink>
        </w:p>
        <w:p w14:paraId="20979BC2" w14:textId="4A90032D" w:rsidR="004A7AA0" w:rsidRPr="004A7AA0" w:rsidRDefault="00A62B11" w:rsidP="004A7AA0">
          <w:pPr>
            <w:pStyle w:val="TOC3"/>
            <w:tabs>
              <w:tab w:val="left" w:pos="1540"/>
              <w:tab w:val="right" w:leader="dot" w:pos="7928"/>
            </w:tabs>
            <w:spacing w:line="240" w:lineRule="auto"/>
            <w:rPr>
              <w:noProof/>
            </w:rPr>
          </w:pPr>
          <w:hyperlink w:anchor="_Toc515708644" w:history="1">
            <w:r w:rsidR="004A7AA0" w:rsidRPr="004A7AA0">
              <w:rPr>
                <w:rStyle w:val="Hyperlink"/>
                <w:noProof/>
              </w:rPr>
              <w:t>8.4.1.3.</w:t>
            </w:r>
            <w:r w:rsidR="004A7AA0" w:rsidRPr="004A7AA0">
              <w:rPr>
                <w:noProof/>
              </w:rPr>
              <w:tab/>
            </w:r>
            <w:r w:rsidR="004A7AA0" w:rsidRPr="004A7AA0">
              <w:rPr>
                <w:rStyle w:val="Hyperlink"/>
                <w:noProof/>
              </w:rPr>
              <w:t>Pengujian Keseluruh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4 \h </w:instrText>
            </w:r>
            <w:r w:rsidR="004A7AA0" w:rsidRPr="004A7AA0">
              <w:rPr>
                <w:noProof/>
                <w:webHidden/>
              </w:rPr>
            </w:r>
            <w:r w:rsidR="004A7AA0" w:rsidRPr="004A7AA0">
              <w:rPr>
                <w:noProof/>
                <w:webHidden/>
              </w:rPr>
              <w:fldChar w:fldCharType="separate"/>
            </w:r>
            <w:r w:rsidR="00544736">
              <w:rPr>
                <w:noProof/>
                <w:webHidden/>
              </w:rPr>
              <w:t>15</w:t>
            </w:r>
            <w:r w:rsidR="004A7AA0" w:rsidRPr="004A7AA0">
              <w:rPr>
                <w:noProof/>
                <w:webHidden/>
              </w:rPr>
              <w:fldChar w:fldCharType="end"/>
            </w:r>
          </w:hyperlink>
        </w:p>
        <w:p w14:paraId="733F121A" w14:textId="7419F576" w:rsidR="004A7AA0" w:rsidRPr="004A7AA0" w:rsidRDefault="00A62B11" w:rsidP="004A7AA0">
          <w:pPr>
            <w:pStyle w:val="TOC2"/>
            <w:tabs>
              <w:tab w:val="left" w:pos="1100"/>
              <w:tab w:val="right" w:leader="dot" w:pos="7928"/>
            </w:tabs>
            <w:spacing w:line="240" w:lineRule="auto"/>
            <w:rPr>
              <w:noProof/>
            </w:rPr>
          </w:pPr>
          <w:hyperlink w:anchor="_Toc515708645" w:history="1">
            <w:r w:rsidR="004A7AA0" w:rsidRPr="004A7AA0">
              <w:rPr>
                <w:rStyle w:val="Hyperlink"/>
                <w:i/>
                <w:noProof/>
              </w:rPr>
              <w:t>8.4.2.</w:t>
            </w:r>
            <w:r w:rsidR="004A7AA0" w:rsidRPr="004A7AA0">
              <w:rPr>
                <w:noProof/>
              </w:rPr>
              <w:tab/>
            </w:r>
            <w:r w:rsidR="004A7AA0" w:rsidRPr="004A7AA0">
              <w:rPr>
                <w:rStyle w:val="Hyperlink"/>
                <w:noProof/>
              </w:rPr>
              <w:t>Implementasi</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5 \h </w:instrText>
            </w:r>
            <w:r w:rsidR="004A7AA0" w:rsidRPr="004A7AA0">
              <w:rPr>
                <w:noProof/>
                <w:webHidden/>
              </w:rPr>
            </w:r>
            <w:r w:rsidR="004A7AA0" w:rsidRPr="004A7AA0">
              <w:rPr>
                <w:noProof/>
                <w:webHidden/>
              </w:rPr>
              <w:fldChar w:fldCharType="separate"/>
            </w:r>
            <w:r w:rsidR="00544736">
              <w:rPr>
                <w:noProof/>
                <w:webHidden/>
              </w:rPr>
              <w:t>15</w:t>
            </w:r>
            <w:r w:rsidR="004A7AA0" w:rsidRPr="004A7AA0">
              <w:rPr>
                <w:noProof/>
                <w:webHidden/>
              </w:rPr>
              <w:fldChar w:fldCharType="end"/>
            </w:r>
          </w:hyperlink>
        </w:p>
        <w:p w14:paraId="55A66B3A" w14:textId="1D49B8B4" w:rsidR="004A7AA0" w:rsidRPr="004A7AA0" w:rsidRDefault="00A62B11"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46" w:history="1">
            <w:r w:rsidR="004A7AA0" w:rsidRPr="004A7AA0">
              <w:rPr>
                <w:rStyle w:val="Hyperlink"/>
                <w:noProof/>
              </w:rPr>
              <w:t>8.5.</w:t>
            </w:r>
            <w:r w:rsidR="004A7AA0" w:rsidRPr="004A7AA0">
              <w:rPr>
                <w:rFonts w:asciiTheme="minorHAnsi" w:eastAsiaTheme="minorEastAsia" w:hAnsiTheme="minorHAnsi"/>
                <w:noProof/>
                <w:color w:val="auto"/>
                <w:sz w:val="22"/>
              </w:rPr>
              <w:tab/>
            </w:r>
            <w:r w:rsidR="004A7AA0" w:rsidRPr="004A7AA0">
              <w:rPr>
                <w:rStyle w:val="Hyperlink"/>
                <w:noProof/>
              </w:rPr>
              <w:t>Penutup</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6 \h </w:instrText>
            </w:r>
            <w:r w:rsidR="004A7AA0" w:rsidRPr="004A7AA0">
              <w:rPr>
                <w:noProof/>
                <w:webHidden/>
              </w:rPr>
            </w:r>
            <w:r w:rsidR="004A7AA0" w:rsidRPr="004A7AA0">
              <w:rPr>
                <w:noProof/>
                <w:webHidden/>
              </w:rPr>
              <w:fldChar w:fldCharType="separate"/>
            </w:r>
            <w:r w:rsidR="00544736">
              <w:rPr>
                <w:noProof/>
                <w:webHidden/>
              </w:rPr>
              <w:t>15</w:t>
            </w:r>
            <w:r w:rsidR="004A7AA0" w:rsidRPr="004A7AA0">
              <w:rPr>
                <w:noProof/>
                <w:webHidden/>
              </w:rPr>
              <w:fldChar w:fldCharType="end"/>
            </w:r>
          </w:hyperlink>
        </w:p>
        <w:p w14:paraId="6C6C6C9B" w14:textId="12EF86C2" w:rsidR="004A7AA0" w:rsidRPr="004A7AA0" w:rsidRDefault="00A62B11" w:rsidP="004A7AA0">
          <w:pPr>
            <w:pStyle w:val="TOC1"/>
            <w:tabs>
              <w:tab w:val="left" w:pos="480"/>
              <w:tab w:val="right" w:leader="dot" w:pos="7928"/>
            </w:tabs>
            <w:spacing w:line="240" w:lineRule="auto"/>
            <w:rPr>
              <w:rFonts w:asciiTheme="minorHAnsi" w:eastAsiaTheme="minorEastAsia" w:hAnsiTheme="minorHAnsi"/>
              <w:noProof/>
              <w:color w:val="auto"/>
              <w:sz w:val="22"/>
            </w:rPr>
          </w:pPr>
          <w:hyperlink w:anchor="_Toc515708647" w:history="1">
            <w:r w:rsidR="004A7AA0" w:rsidRPr="004A7AA0">
              <w:rPr>
                <w:rStyle w:val="Hyperlink"/>
                <w:noProof/>
              </w:rPr>
              <w:t>9.</w:t>
            </w:r>
            <w:r w:rsidR="004A7AA0" w:rsidRPr="004A7AA0">
              <w:rPr>
                <w:rFonts w:asciiTheme="minorHAnsi" w:eastAsiaTheme="minorEastAsia" w:hAnsiTheme="minorHAnsi"/>
                <w:noProof/>
                <w:color w:val="auto"/>
                <w:sz w:val="22"/>
              </w:rPr>
              <w:tab/>
            </w:r>
            <w:r w:rsidR="004A7AA0" w:rsidRPr="004A7AA0">
              <w:rPr>
                <w:rStyle w:val="Hyperlink"/>
                <w:noProof/>
              </w:rPr>
              <w:t>Jadwal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7 \h </w:instrText>
            </w:r>
            <w:r w:rsidR="004A7AA0" w:rsidRPr="004A7AA0">
              <w:rPr>
                <w:noProof/>
                <w:webHidden/>
              </w:rPr>
            </w:r>
            <w:r w:rsidR="004A7AA0" w:rsidRPr="004A7AA0">
              <w:rPr>
                <w:noProof/>
                <w:webHidden/>
              </w:rPr>
              <w:fldChar w:fldCharType="separate"/>
            </w:r>
            <w:r w:rsidR="00544736">
              <w:rPr>
                <w:noProof/>
                <w:webHidden/>
              </w:rPr>
              <w:t>15</w:t>
            </w:r>
            <w:r w:rsidR="004A7AA0" w:rsidRPr="004A7AA0">
              <w:rPr>
                <w:noProof/>
                <w:webHidden/>
              </w:rPr>
              <w:fldChar w:fldCharType="end"/>
            </w:r>
          </w:hyperlink>
        </w:p>
        <w:p w14:paraId="168F5CAA" w14:textId="5D2C6BB2" w:rsidR="004A7AA0" w:rsidRPr="004A7AA0" w:rsidRDefault="00A62B11" w:rsidP="004A7AA0">
          <w:pPr>
            <w:pStyle w:val="TOC1"/>
            <w:tabs>
              <w:tab w:val="right" w:leader="dot" w:pos="7928"/>
            </w:tabs>
            <w:spacing w:line="240" w:lineRule="auto"/>
            <w:rPr>
              <w:rFonts w:asciiTheme="minorHAnsi" w:eastAsiaTheme="minorEastAsia" w:hAnsiTheme="minorHAnsi"/>
              <w:noProof/>
              <w:color w:val="auto"/>
              <w:sz w:val="22"/>
            </w:rPr>
          </w:pPr>
          <w:hyperlink w:anchor="_Toc515708648" w:history="1">
            <w:r w:rsidR="004A7AA0" w:rsidRPr="004A7AA0">
              <w:rPr>
                <w:rStyle w:val="Hyperlink"/>
                <w:noProof/>
              </w:rPr>
              <w:t>Daftar Pustak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8 \h </w:instrText>
            </w:r>
            <w:r w:rsidR="004A7AA0" w:rsidRPr="004A7AA0">
              <w:rPr>
                <w:noProof/>
                <w:webHidden/>
              </w:rPr>
            </w:r>
            <w:r w:rsidR="004A7AA0" w:rsidRPr="004A7AA0">
              <w:rPr>
                <w:noProof/>
                <w:webHidden/>
              </w:rPr>
              <w:fldChar w:fldCharType="separate"/>
            </w:r>
            <w:r w:rsidR="00544736">
              <w:rPr>
                <w:noProof/>
                <w:webHidden/>
              </w:rPr>
              <w:t>16</w:t>
            </w:r>
            <w:r w:rsidR="004A7AA0" w:rsidRPr="004A7AA0">
              <w:rPr>
                <w:noProof/>
                <w:webHidden/>
              </w:rPr>
              <w:fldChar w:fldCharType="end"/>
            </w:r>
          </w:hyperlink>
        </w:p>
        <w:p w14:paraId="09BF02EE" w14:textId="2B71EBE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5708618"/>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09AF42BF"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Content>
          <w:r w:rsidR="00902BF1">
            <w:fldChar w:fldCharType="begin"/>
          </w:r>
          <w:r w:rsidR="00A23955">
            <w:instrText xml:space="preserve">CITATION Asa13 \l 1033 </w:instrText>
          </w:r>
          <w:r w:rsidR="00902BF1">
            <w:fldChar w:fldCharType="separate"/>
          </w:r>
          <w:r w:rsidR="00B666E4">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5708619"/>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5708620"/>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5708621"/>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5708622"/>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5708623"/>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5708624"/>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178BDF1F"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5F128E">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5708625"/>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5708626"/>
      <w:r w:rsidR="004459E7" w:rsidRPr="00A566C2">
        <w:rPr>
          <w:b/>
        </w:rPr>
        <w:t>Kerangka Penelitian</w:t>
      </w:r>
      <w:bookmarkEnd w:id="11"/>
    </w:p>
    <w:p w14:paraId="2CD18545" w14:textId="710C8E99"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09C7673E" w14:textId="07AA41BC" w:rsidR="00CF0869" w:rsidRDefault="00CF0869" w:rsidP="00CF0869">
      <w:pPr>
        <w:spacing w:line="240" w:lineRule="auto"/>
        <w:jc w:val="center"/>
        <w:rPr>
          <w:rFonts w:cs="Times New Roman"/>
          <w:szCs w:val="24"/>
        </w:rPr>
      </w:pPr>
      <w:r>
        <w:object w:dxaOrig="17520" w:dyaOrig="26745" w14:anchorId="0E1C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500.15pt" o:ole="">
            <v:imagedata r:id="rId18" o:title=""/>
          </v:shape>
          <o:OLEObject Type="Embed" ProgID="Visio.Drawing.15" ShapeID="_x0000_i1025" DrawAspect="Content" ObjectID="_1589978834" r:id="rId19"/>
        </w:object>
      </w:r>
    </w:p>
    <w:p w14:paraId="4D87FD6C" w14:textId="327BD3A4"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5F128E">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2" w:name="_Toc515708627"/>
      <w:r>
        <w:rPr>
          <w:b/>
        </w:rPr>
        <w:lastRenderedPageBreak/>
        <w:t>Pendahuluan</w:t>
      </w:r>
      <w:bookmarkEnd w:id="12"/>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3" w:name="_Toc515708628"/>
      <w:r>
        <w:rPr>
          <w:b/>
        </w:rPr>
        <w:t>Studi Pendahuluan</w:t>
      </w:r>
      <w:bookmarkEnd w:id="13"/>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3AF3EEFE" w:rsidR="00B16D79" w:rsidRPr="00733E6D" w:rsidRDefault="00B16D79" w:rsidP="00733E6D">
      <w:pPr>
        <w:pStyle w:val="ListParagraph"/>
        <w:numPr>
          <w:ilvl w:val="2"/>
          <w:numId w:val="1"/>
        </w:numPr>
        <w:spacing w:line="360" w:lineRule="auto"/>
        <w:ind w:left="709"/>
        <w:jc w:val="both"/>
        <w:outlineLvl w:val="1"/>
        <w:rPr>
          <w:b/>
        </w:rPr>
      </w:pPr>
      <w:bookmarkStart w:id="14" w:name="_Toc515708629"/>
      <w:r w:rsidRPr="00733E6D">
        <w:rPr>
          <w:b/>
        </w:rPr>
        <w:t>Studi Pengumpulan Data</w:t>
      </w:r>
      <w:bookmarkEnd w:id="14"/>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5" w:name="_Toc515708630"/>
      <w:r w:rsidRPr="00A566C2">
        <w:rPr>
          <w:b/>
        </w:rPr>
        <w:t>Metode Pengembangan Sistem</w:t>
      </w:r>
      <w:bookmarkEnd w:id="15"/>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6" w:name="_Toc515708631"/>
      <w:r>
        <w:rPr>
          <w:rFonts w:cs="Times New Roman"/>
          <w:b/>
          <w:color w:val="000000"/>
          <w:szCs w:val="24"/>
        </w:rPr>
        <w:t>Analisis Kebutuhan Sistem</w:t>
      </w:r>
      <w:bookmarkEnd w:id="16"/>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Default="00AF5D57" w:rsidP="00AF5D57">
      <w:pPr>
        <w:pStyle w:val="ListParagraph"/>
        <w:numPr>
          <w:ilvl w:val="3"/>
          <w:numId w:val="1"/>
        </w:numPr>
        <w:spacing w:line="360" w:lineRule="auto"/>
        <w:ind w:left="709"/>
        <w:jc w:val="both"/>
        <w:outlineLvl w:val="2"/>
      </w:pPr>
      <w:r>
        <w:lastRenderedPageBreak/>
        <w:t xml:space="preserve"> </w:t>
      </w:r>
      <w:bookmarkStart w:id="17" w:name="_Toc515708632"/>
      <w:r>
        <w:t>Analisis Masalah</w:t>
      </w:r>
      <w:bookmarkEnd w:id="17"/>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5A2CA426" w:rsidR="00AF5D57" w:rsidRDefault="00AF5D57" w:rsidP="00AF5D57">
      <w:pPr>
        <w:pStyle w:val="ListParagraph"/>
        <w:numPr>
          <w:ilvl w:val="0"/>
          <w:numId w:val="15"/>
        </w:numPr>
        <w:spacing w:line="360" w:lineRule="auto"/>
        <w:jc w:val="both"/>
      </w:pPr>
      <w:r>
        <w:t>Masih belum adanya alat yang dapat membantu tunanetra mengetahui benda</w:t>
      </w:r>
    </w:p>
    <w:p w14:paraId="67469428" w14:textId="06EE8A2E" w:rsidR="00AF5D57" w:rsidRDefault="00AF5D57" w:rsidP="00AF5D57">
      <w:pPr>
        <w:pStyle w:val="ListParagraph"/>
        <w:numPr>
          <w:ilvl w:val="3"/>
          <w:numId w:val="1"/>
        </w:numPr>
        <w:spacing w:line="360" w:lineRule="auto"/>
        <w:ind w:left="709"/>
        <w:jc w:val="both"/>
        <w:outlineLvl w:val="2"/>
      </w:pPr>
      <w:r>
        <w:t xml:space="preserve"> </w:t>
      </w:r>
      <w:bookmarkStart w:id="18" w:name="_Toc515708633"/>
      <w:r>
        <w:t xml:space="preserve">Analisis </w:t>
      </w:r>
      <w:r w:rsidR="00EA7E38">
        <w:t>Pengguna (</w:t>
      </w:r>
      <w:r w:rsidR="00EA7E38">
        <w:rPr>
          <w:i/>
        </w:rPr>
        <w:t>user)</w:t>
      </w:r>
      <w:bookmarkEnd w:id="18"/>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Default="00AF5D57" w:rsidP="00AF5D57">
      <w:pPr>
        <w:pStyle w:val="ListParagraph"/>
        <w:numPr>
          <w:ilvl w:val="3"/>
          <w:numId w:val="1"/>
        </w:numPr>
        <w:spacing w:line="360" w:lineRule="auto"/>
        <w:ind w:left="709"/>
        <w:jc w:val="both"/>
        <w:outlineLvl w:val="2"/>
      </w:pPr>
      <w:r>
        <w:t xml:space="preserve"> </w:t>
      </w:r>
      <w:bookmarkStart w:id="19" w:name="_Toc515708634"/>
      <w:r>
        <w:t>Analisis Kebutuhan Perangkat Keras</w:t>
      </w:r>
      <w:bookmarkEnd w:id="19"/>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7894CF2E" w:rsidR="005F128E" w:rsidRDefault="005F128E" w:rsidP="005F128E">
      <w:pPr>
        <w:pStyle w:val="Caption"/>
        <w:keepNext/>
        <w:spacing w:after="0"/>
      </w:pPr>
      <w:r>
        <w:t xml:space="preserve">Table </w:t>
      </w:r>
      <w:r>
        <w:fldChar w:fldCharType="begin"/>
      </w:r>
      <w:r>
        <w:instrText xml:space="preserve"> SEQ Table \* ARABIC </w:instrText>
      </w:r>
      <w:r>
        <w:fldChar w:fldCharType="separate"/>
      </w:r>
      <w:r w:rsidR="003300C3">
        <w:rPr>
          <w:noProof/>
        </w:rPr>
        <w:t>1</w:t>
      </w:r>
      <w: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w:t>
            </w:r>
            <w:r>
              <w:t>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w:t>
            </w:r>
            <w:r>
              <w:t xml:space="preserve"> </w:t>
            </w:r>
            <w:r>
              <w:t>Peripheral Interface Bus (SPI), I²C, I²S, Universal</w:t>
            </w:r>
            <w:r>
              <w:t xml:space="preserve"> </w:t>
            </w:r>
            <w:r>
              <w:t>asynchronous receiver/</w:t>
            </w:r>
            <w:r>
              <w:t xml:space="preserve"> </w:t>
            </w:r>
            <w:r>
              <w:t>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5D2D4810" w:rsidR="00A94C1B" w:rsidRDefault="00A94C1B" w:rsidP="00A94C1B">
      <w:pPr>
        <w:pStyle w:val="Caption"/>
        <w:keepNext/>
        <w:spacing w:after="0"/>
      </w:pPr>
      <w:r>
        <w:t xml:space="preserve">Table </w:t>
      </w:r>
      <w:r>
        <w:fldChar w:fldCharType="begin"/>
      </w:r>
      <w:r>
        <w:instrText xml:space="preserve"> SEQ Table \* ARABIC </w:instrText>
      </w:r>
      <w:r>
        <w:fldChar w:fldCharType="separate"/>
      </w:r>
      <w:r w:rsidR="003300C3">
        <w:rPr>
          <w:noProof/>
        </w:rPr>
        <w:t>2</w:t>
      </w:r>
      <w: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2948B7E9" w:rsidR="00374C60" w:rsidRDefault="00374C60" w:rsidP="00EA7E38">
      <w:pPr>
        <w:pStyle w:val="ListParagraph"/>
        <w:numPr>
          <w:ilvl w:val="0"/>
          <w:numId w:val="16"/>
        </w:numPr>
        <w:spacing w:line="360" w:lineRule="auto"/>
        <w:jc w:val="both"/>
      </w:pPr>
      <w:r>
        <w:t>Kamera Webcam</w:t>
      </w:r>
      <w:r w:rsidR="00DB3ACA">
        <w:t xml:space="preserve"> Logitech C200</w:t>
      </w:r>
    </w:p>
    <w:p w14:paraId="4FAC28D0" w14:textId="65C43345"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200 adalah sebagai berikut:</w:t>
      </w:r>
    </w:p>
    <w:p w14:paraId="499F50BB" w14:textId="644B8C6A" w:rsidR="003300C3" w:rsidRDefault="003300C3" w:rsidP="003300C3">
      <w:pPr>
        <w:pStyle w:val="Caption"/>
        <w:keepNext/>
        <w:spacing w:after="0"/>
      </w:pPr>
      <w:r>
        <w:t xml:space="preserve">Table </w:t>
      </w:r>
      <w:r>
        <w:fldChar w:fldCharType="begin"/>
      </w:r>
      <w:r>
        <w:instrText xml:space="preserve"> SEQ Table \* ARABIC </w:instrText>
      </w:r>
      <w:r>
        <w:fldChar w:fldCharType="separate"/>
      </w:r>
      <w:r>
        <w:rPr>
          <w:noProof/>
        </w:rPr>
        <w:t>3</w:t>
      </w:r>
      <w:r>
        <w:fldChar w:fldCharType="end"/>
      </w:r>
      <w:r>
        <w:t xml:space="preserve"> Kamera Webcam Logitech C20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2662F48" w:rsidR="00DB3ACA" w:rsidRPr="00DB3ACA" w:rsidRDefault="00DB3ACA" w:rsidP="003300C3">
            <w:pPr>
              <w:pStyle w:val="ListParagraph"/>
              <w:ind w:left="0"/>
              <w:jc w:val="center"/>
              <w:rPr>
                <w:b/>
              </w:rPr>
            </w:pPr>
            <w:r w:rsidRPr="00DB3ACA">
              <w:rPr>
                <w:b/>
              </w:rPr>
              <w:t>Spesip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EA7E38">
      <w:pPr>
        <w:pStyle w:val="ListParagraph"/>
        <w:numPr>
          <w:ilvl w:val="0"/>
          <w:numId w:val="16"/>
        </w:numPr>
        <w:spacing w:line="360" w:lineRule="auto"/>
        <w:jc w:val="both"/>
      </w:pPr>
      <w:r>
        <w:t>E</w:t>
      </w:r>
      <w:r w:rsidR="00374C60">
        <w:t>arphone</w:t>
      </w:r>
    </w:p>
    <w:p w14:paraId="74A671BB" w14:textId="21D136F2" w:rsidR="003300C3" w:rsidRPr="00EA7E38" w:rsidRDefault="003300C3" w:rsidP="003300C3">
      <w:pPr>
        <w:pStyle w:val="ListParagraph"/>
        <w:spacing w:line="360" w:lineRule="auto"/>
        <w:ind w:left="1069"/>
        <w:jc w:val="both"/>
      </w:pPr>
      <w:r>
        <w:t>Earphone digunakan sebagai media transper suara dari hasil proses kepada tunanetra.</w:t>
      </w:r>
    </w:p>
    <w:p w14:paraId="56492FD7" w14:textId="71E3258C" w:rsidR="00AF5D57" w:rsidRDefault="00AF5D57" w:rsidP="00AF5D57">
      <w:pPr>
        <w:pStyle w:val="ListParagraph"/>
        <w:numPr>
          <w:ilvl w:val="3"/>
          <w:numId w:val="1"/>
        </w:numPr>
        <w:spacing w:line="360" w:lineRule="auto"/>
        <w:ind w:left="709"/>
        <w:jc w:val="both"/>
        <w:outlineLvl w:val="2"/>
      </w:pPr>
      <w:r>
        <w:t xml:space="preserve"> </w:t>
      </w:r>
      <w:bookmarkStart w:id="20" w:name="_Toc515708635"/>
      <w:r>
        <w:t>Analisis Kebutuhan Perangkat Lunak</w:t>
      </w:r>
      <w:bookmarkEnd w:id="20"/>
    </w:p>
    <w:p w14:paraId="4C5D5D88" w14:textId="71821635" w:rsidR="00EA7E38" w:rsidRDefault="00374C60" w:rsidP="00374C60">
      <w:pPr>
        <w:pStyle w:val="ListParagraph"/>
        <w:ind w:left="0" w:firstLine="709"/>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374C60">
      <w:pPr>
        <w:pStyle w:val="ListParagraph"/>
        <w:numPr>
          <w:ilvl w:val="0"/>
          <w:numId w:val="17"/>
        </w:numPr>
      </w:pPr>
      <w:r>
        <w:t>Editor sublime, untuk membuat program yang dijalankan pada raspberry pi.</w:t>
      </w:r>
    </w:p>
    <w:p w14:paraId="32245822" w14:textId="3E6B9F88" w:rsidR="00EA7E38" w:rsidRDefault="00374C60" w:rsidP="00374C60">
      <w:pPr>
        <w:pStyle w:val="ListParagraph"/>
        <w:numPr>
          <w:ilvl w:val="0"/>
          <w:numId w:val="17"/>
        </w:numPr>
      </w:pPr>
      <w:r>
        <w:t xml:space="preserve">Fritzing, untuk membuat blok diagram rangkaian </w:t>
      </w:r>
      <w:r>
        <w:rPr>
          <w:i/>
        </w:rPr>
        <w:t xml:space="preserve">hardware </w:t>
      </w:r>
      <w:r>
        <w:t>dalam tahap perancangan</w:t>
      </w:r>
      <w:r w:rsidR="00342E74">
        <w:t>. Fritzing yang digunakan adalah versi 0.9.2</w:t>
      </w:r>
      <w:bookmarkStart w:id="21" w:name="_GoBack"/>
      <w:bookmarkEnd w:id="21"/>
    </w:p>
    <w:p w14:paraId="116838B0" w14:textId="0923A164" w:rsidR="003300C3" w:rsidRPr="008A792A" w:rsidRDefault="003300C3" w:rsidP="00374C60">
      <w:pPr>
        <w:pStyle w:val="ListParagraph"/>
        <w:numPr>
          <w:ilvl w:val="0"/>
          <w:numId w:val="17"/>
        </w:numPr>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2" w:name="_Toc515708636"/>
      <w:r>
        <w:rPr>
          <w:b/>
          <w:i/>
        </w:rPr>
        <w:t>Desain sistem</w:t>
      </w:r>
      <w:bookmarkEnd w:id="22"/>
    </w:p>
    <w:p w14:paraId="09047252" w14:textId="2A642F8A"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60809D98" w14:textId="77777777" w:rsidR="00DD641C" w:rsidRDefault="00DD641C">
      <w:pPr>
        <w:spacing w:after="160"/>
      </w:pPr>
      <w:r>
        <w:br w:type="page"/>
      </w:r>
    </w:p>
    <w:p w14:paraId="54522F92" w14:textId="4B954D10" w:rsidR="00DD641C" w:rsidRDefault="00DD641C" w:rsidP="00DD641C">
      <w:pPr>
        <w:pStyle w:val="ListParagraph"/>
        <w:numPr>
          <w:ilvl w:val="3"/>
          <w:numId w:val="1"/>
        </w:numPr>
        <w:spacing w:line="360" w:lineRule="auto"/>
        <w:ind w:left="851" w:hanging="862"/>
        <w:jc w:val="both"/>
        <w:outlineLvl w:val="2"/>
        <w:rPr>
          <w:b/>
        </w:rPr>
      </w:pPr>
      <w:bookmarkStart w:id="23" w:name="_Toc515708637"/>
      <w:r w:rsidRPr="00DD641C">
        <w:rPr>
          <w:b/>
        </w:rPr>
        <w:lastRenderedPageBreak/>
        <w:t>Desain Tongkat Tunanetra</w:t>
      </w:r>
      <w:bookmarkEnd w:id="23"/>
    </w:p>
    <w:p w14:paraId="703FD2BF" w14:textId="380C4196" w:rsidR="00CF0869" w:rsidRPr="00063B6B" w:rsidRDefault="00063B6B" w:rsidP="00063B6B">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77777777" w:rsidR="00063B6B" w:rsidRDefault="00CF0869" w:rsidP="00063B6B">
      <w:pPr>
        <w:pStyle w:val="ListParagraph"/>
        <w:keepNext/>
        <w:spacing w:line="360" w:lineRule="auto"/>
        <w:ind w:left="0"/>
        <w:jc w:val="both"/>
      </w:pPr>
      <w:r>
        <w:rPr>
          <w:b/>
          <w:noProof/>
        </w:rPr>
        <w:drawing>
          <wp:inline distT="0" distB="0" distL="0" distR="0" wp14:anchorId="3D0A929E" wp14:editId="6E2AB760">
            <wp:extent cx="5040630" cy="421068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ancangan ta.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40630" cy="4210685"/>
                    </a:xfrm>
                    <a:prstGeom prst="rect">
                      <a:avLst/>
                    </a:prstGeom>
                  </pic:spPr>
                </pic:pic>
              </a:graphicData>
            </a:graphic>
          </wp:inline>
        </w:drawing>
      </w:r>
    </w:p>
    <w:p w14:paraId="39BA380E" w14:textId="3AED468B"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5F128E">
        <w:rPr>
          <w:b/>
          <w:noProof/>
        </w:rPr>
        <w:t>2</w:t>
      </w:r>
      <w:r w:rsidRPr="00063B6B">
        <w:rPr>
          <w:b/>
        </w:rPr>
        <w:fldChar w:fldCharType="end"/>
      </w:r>
      <w:r w:rsidRPr="00063B6B">
        <w:rPr>
          <w:b/>
        </w:rPr>
        <w:t xml:space="preserve"> Desain Tongkat</w:t>
      </w:r>
    </w:p>
    <w:p w14:paraId="410626EF" w14:textId="345F4996" w:rsidR="00063B6B" w:rsidRDefault="00063B6B" w:rsidP="00063B6B">
      <w:pPr>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063B6B">
      <w:pPr>
        <w:pStyle w:val="ListParagraph"/>
        <w:numPr>
          <w:ilvl w:val="0"/>
          <w:numId w:val="18"/>
        </w:numPr>
      </w:pPr>
      <w:r>
        <w:t>Raspberry pi 3 model b</w:t>
      </w:r>
    </w:p>
    <w:p w14:paraId="2DA5BEBA" w14:textId="17170CB2" w:rsidR="00063B6B" w:rsidRDefault="00063B6B" w:rsidP="00063B6B">
      <w:pPr>
        <w:pStyle w:val="ListParagraph"/>
        <w:numPr>
          <w:ilvl w:val="0"/>
          <w:numId w:val="18"/>
        </w:numPr>
      </w:pPr>
      <w:r>
        <w:t>Sensor ultrasonik HC-SR 04</w:t>
      </w:r>
    </w:p>
    <w:p w14:paraId="6A4ECA86" w14:textId="7BC5C76B" w:rsidR="00063B6B" w:rsidRDefault="00063B6B" w:rsidP="00063B6B">
      <w:pPr>
        <w:pStyle w:val="ListParagraph"/>
        <w:numPr>
          <w:ilvl w:val="0"/>
          <w:numId w:val="18"/>
        </w:numPr>
      </w:pPr>
      <w:r>
        <w:t>Kamera webcam</w:t>
      </w:r>
    </w:p>
    <w:p w14:paraId="6D804EC0" w14:textId="42F23012" w:rsidR="00063B6B" w:rsidRDefault="00063B6B" w:rsidP="00063B6B">
      <w:pPr>
        <w:pStyle w:val="ListParagraph"/>
        <w:numPr>
          <w:ilvl w:val="0"/>
          <w:numId w:val="18"/>
        </w:numPr>
      </w:pPr>
      <w:r>
        <w:t>Box tempat raspberry pi</w:t>
      </w:r>
    </w:p>
    <w:p w14:paraId="38E34809" w14:textId="6ADD2B8D" w:rsidR="00063B6B" w:rsidRPr="00063B6B" w:rsidRDefault="00063B6B" w:rsidP="00063B6B">
      <w:pPr>
        <w:pStyle w:val="ListParagraph"/>
        <w:numPr>
          <w:ilvl w:val="0"/>
          <w:numId w:val="18"/>
        </w:numPr>
      </w:pPr>
      <w:r>
        <w:t>Colokan untuk headset</w:t>
      </w:r>
    </w:p>
    <w:p w14:paraId="4B3AB01D" w14:textId="56278A99" w:rsidR="00DD641C" w:rsidRPr="00DD641C" w:rsidRDefault="00DD641C" w:rsidP="00DD641C">
      <w:pPr>
        <w:pStyle w:val="ListParagraph"/>
        <w:numPr>
          <w:ilvl w:val="3"/>
          <w:numId w:val="1"/>
        </w:numPr>
        <w:spacing w:line="360" w:lineRule="auto"/>
        <w:ind w:left="851" w:hanging="862"/>
        <w:jc w:val="both"/>
        <w:outlineLvl w:val="2"/>
        <w:rPr>
          <w:b/>
        </w:rPr>
      </w:pPr>
      <w:bookmarkStart w:id="24" w:name="_Toc515708638"/>
      <w:r w:rsidRPr="00DD641C">
        <w:rPr>
          <w:b/>
        </w:rPr>
        <w:t xml:space="preserve">Desain </w:t>
      </w:r>
      <w:r w:rsidRPr="00DD641C">
        <w:rPr>
          <w:b/>
          <w:i/>
        </w:rPr>
        <w:t>Hardware</w:t>
      </w:r>
      <w:bookmarkEnd w:id="24"/>
    </w:p>
    <w:p w14:paraId="25F50C0D" w14:textId="5ABDE5BA" w:rsidR="00DD641C" w:rsidRPr="003E57A9"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2E8A4A92" w14:textId="77777777" w:rsidR="003E57A9" w:rsidRDefault="003E57A9" w:rsidP="003E57A9">
      <w:pPr>
        <w:pStyle w:val="ListParagraph"/>
        <w:keepNext/>
        <w:spacing w:line="240" w:lineRule="auto"/>
      </w:pPr>
      <w:r>
        <w:rPr>
          <w:b/>
          <w:noProof/>
        </w:rPr>
        <w:lastRenderedPageBreak/>
        <w:drawing>
          <wp:inline distT="0" distB="0" distL="0" distR="0" wp14:anchorId="6CA7B352" wp14:editId="78974D04">
            <wp:extent cx="4013200" cy="3881120"/>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gkaian hardware_bb.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013200" cy="3881120"/>
                    </a:xfrm>
                    <a:prstGeom prst="rect">
                      <a:avLst/>
                    </a:prstGeom>
                  </pic:spPr>
                </pic:pic>
              </a:graphicData>
            </a:graphic>
          </wp:inline>
        </w:drawing>
      </w:r>
    </w:p>
    <w:p w14:paraId="43A8CA82" w14:textId="5B918BE1"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5F128E">
        <w:rPr>
          <w:b/>
          <w:noProof/>
        </w:rPr>
        <w:t>3</w:t>
      </w:r>
      <w:r w:rsidRPr="003E57A9">
        <w:rPr>
          <w:b/>
        </w:rPr>
        <w:fldChar w:fldCharType="end"/>
      </w:r>
      <w:r w:rsidRPr="003E57A9">
        <w:rPr>
          <w:b/>
        </w:rPr>
        <w:t xml:space="preserve"> Blok Diagram Sistem</w:t>
      </w:r>
    </w:p>
    <w:p w14:paraId="45FCF436" w14:textId="3ACD19AF" w:rsidR="00DD641C" w:rsidRDefault="003E57A9" w:rsidP="003E57A9">
      <w:pPr>
        <w:pStyle w:val="ListParagraph"/>
        <w:spacing w:line="360" w:lineRule="auto"/>
        <w:ind w:left="0" w:firstLine="851"/>
        <w:jc w:val="both"/>
      </w:pPr>
      <w:r>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140F9E">
            <w:pPr>
              <w:pStyle w:val="ListParagraph"/>
              <w:spacing w:line="360" w:lineRule="auto"/>
              <w:ind w:left="0"/>
              <w:jc w:val="center"/>
            </w:pPr>
            <w:r>
              <w:t>No</w:t>
            </w:r>
          </w:p>
        </w:tc>
        <w:tc>
          <w:tcPr>
            <w:tcW w:w="3402" w:type="dxa"/>
            <w:vAlign w:val="center"/>
          </w:tcPr>
          <w:p w14:paraId="2AC93044" w14:textId="27DF41BB" w:rsidR="00140F9E" w:rsidRDefault="00140F9E" w:rsidP="00140F9E">
            <w:pPr>
              <w:pStyle w:val="ListParagraph"/>
              <w:spacing w:line="360" w:lineRule="auto"/>
              <w:ind w:left="0"/>
              <w:jc w:val="center"/>
            </w:pPr>
            <w:r>
              <w:t>Nama Perangkat Keras</w:t>
            </w:r>
          </w:p>
        </w:tc>
        <w:tc>
          <w:tcPr>
            <w:tcW w:w="3827" w:type="dxa"/>
            <w:vAlign w:val="center"/>
          </w:tcPr>
          <w:p w14:paraId="034D7500" w14:textId="10FDA963" w:rsidR="00140F9E" w:rsidRDefault="00140F9E" w:rsidP="00140F9E">
            <w:pPr>
              <w:pStyle w:val="ListParagraph"/>
              <w:spacing w:line="360" w:lineRule="auto"/>
              <w:ind w:left="0"/>
              <w:jc w:val="center"/>
            </w:pPr>
            <w:r>
              <w:t>Pin Pada Raspberry</w:t>
            </w:r>
          </w:p>
        </w:tc>
      </w:tr>
      <w:tr w:rsidR="00140F9E" w14:paraId="3870210C" w14:textId="77777777" w:rsidTr="00843822">
        <w:tc>
          <w:tcPr>
            <w:tcW w:w="704" w:type="dxa"/>
          </w:tcPr>
          <w:p w14:paraId="657CC71A" w14:textId="4F8DA13D" w:rsidR="00140F9E" w:rsidRDefault="00140F9E" w:rsidP="00140F9E">
            <w:pPr>
              <w:pStyle w:val="ListParagraph"/>
              <w:spacing w:line="360" w:lineRule="auto"/>
              <w:ind w:left="0"/>
              <w:jc w:val="both"/>
            </w:pPr>
            <w:r>
              <w:t>1</w:t>
            </w:r>
          </w:p>
        </w:tc>
        <w:tc>
          <w:tcPr>
            <w:tcW w:w="3402" w:type="dxa"/>
          </w:tcPr>
          <w:p w14:paraId="7EEF204F" w14:textId="48BF8628" w:rsidR="00140F9E" w:rsidRDefault="00140F9E" w:rsidP="00140F9E">
            <w:pPr>
              <w:pStyle w:val="ListParagraph"/>
              <w:spacing w:line="360" w:lineRule="auto"/>
              <w:ind w:left="0"/>
              <w:jc w:val="both"/>
            </w:pPr>
            <w:r>
              <w:t>Kamera</w:t>
            </w:r>
          </w:p>
        </w:tc>
        <w:tc>
          <w:tcPr>
            <w:tcW w:w="3827" w:type="dxa"/>
          </w:tcPr>
          <w:p w14:paraId="36B77E2C" w14:textId="6ABCC33F" w:rsidR="00140F9E" w:rsidRDefault="00843822" w:rsidP="00140F9E">
            <w:pPr>
              <w:pStyle w:val="ListParagraph"/>
              <w:spacing w:line="360" w:lineRule="auto"/>
              <w:ind w:left="0"/>
              <w:jc w:val="both"/>
            </w:pPr>
            <w:r>
              <w:t>SCL, SDA, VCC, GND</w:t>
            </w:r>
          </w:p>
        </w:tc>
      </w:tr>
      <w:tr w:rsidR="00140F9E" w14:paraId="274806C9" w14:textId="77777777" w:rsidTr="00843822">
        <w:tc>
          <w:tcPr>
            <w:tcW w:w="704" w:type="dxa"/>
          </w:tcPr>
          <w:p w14:paraId="40B092A4" w14:textId="076F8B7D" w:rsidR="00140F9E" w:rsidRDefault="00140F9E" w:rsidP="00140F9E">
            <w:pPr>
              <w:pStyle w:val="ListParagraph"/>
              <w:spacing w:line="360" w:lineRule="auto"/>
              <w:ind w:left="0"/>
              <w:jc w:val="both"/>
            </w:pPr>
            <w:r>
              <w:t>2</w:t>
            </w:r>
          </w:p>
        </w:tc>
        <w:tc>
          <w:tcPr>
            <w:tcW w:w="3402" w:type="dxa"/>
          </w:tcPr>
          <w:p w14:paraId="50F669C8" w14:textId="602681A9" w:rsidR="00140F9E" w:rsidRDefault="00843822" w:rsidP="00140F9E">
            <w:pPr>
              <w:pStyle w:val="ListParagraph"/>
              <w:spacing w:line="360" w:lineRule="auto"/>
              <w:ind w:left="0"/>
              <w:jc w:val="both"/>
            </w:pPr>
            <w:r>
              <w:t>Sensor Ultrasonik HC-SR 04</w:t>
            </w:r>
          </w:p>
        </w:tc>
        <w:tc>
          <w:tcPr>
            <w:tcW w:w="3827" w:type="dxa"/>
          </w:tcPr>
          <w:p w14:paraId="1844ED15" w14:textId="2A48CA19" w:rsidR="00140F9E" w:rsidRDefault="00843822" w:rsidP="00140F9E">
            <w:pPr>
              <w:pStyle w:val="ListParagraph"/>
              <w:spacing w:line="360" w:lineRule="auto"/>
              <w:ind w:left="0"/>
              <w:jc w:val="both"/>
            </w:pPr>
            <w:r>
              <w:t>Gpio pin 9, GPIO pin 10, GND, VCC</w:t>
            </w:r>
          </w:p>
        </w:tc>
      </w:tr>
      <w:tr w:rsidR="00140F9E" w14:paraId="22C20596" w14:textId="77777777" w:rsidTr="00843822">
        <w:tc>
          <w:tcPr>
            <w:tcW w:w="704" w:type="dxa"/>
          </w:tcPr>
          <w:p w14:paraId="113923CA" w14:textId="5D46E438" w:rsidR="00140F9E" w:rsidRDefault="00140F9E" w:rsidP="00140F9E">
            <w:pPr>
              <w:pStyle w:val="ListParagraph"/>
              <w:spacing w:line="360" w:lineRule="auto"/>
              <w:ind w:left="0"/>
              <w:jc w:val="both"/>
            </w:pPr>
            <w:r>
              <w:t>3</w:t>
            </w:r>
          </w:p>
        </w:tc>
        <w:tc>
          <w:tcPr>
            <w:tcW w:w="3402" w:type="dxa"/>
          </w:tcPr>
          <w:p w14:paraId="581EBCE5" w14:textId="55AA01D7" w:rsidR="00140F9E" w:rsidRDefault="00843822" w:rsidP="00140F9E">
            <w:pPr>
              <w:pStyle w:val="ListParagraph"/>
              <w:spacing w:line="360" w:lineRule="auto"/>
              <w:ind w:left="0"/>
              <w:jc w:val="both"/>
            </w:pPr>
            <w:r>
              <w:t>Earphone</w:t>
            </w:r>
          </w:p>
        </w:tc>
        <w:tc>
          <w:tcPr>
            <w:tcW w:w="3827" w:type="dxa"/>
          </w:tcPr>
          <w:p w14:paraId="2E418618" w14:textId="6277EC34" w:rsidR="00140F9E" w:rsidRDefault="00843822" w:rsidP="00140F9E">
            <w:pPr>
              <w:pStyle w:val="ListParagraph"/>
              <w:spacing w:line="360" w:lineRule="auto"/>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9934B43" w:rsidR="00DD641C" w:rsidRPr="00DD641C" w:rsidRDefault="00DD641C" w:rsidP="00DD641C">
      <w:pPr>
        <w:pStyle w:val="ListParagraph"/>
        <w:numPr>
          <w:ilvl w:val="3"/>
          <w:numId w:val="1"/>
        </w:numPr>
        <w:spacing w:line="360" w:lineRule="auto"/>
        <w:ind w:left="851" w:hanging="862"/>
        <w:jc w:val="both"/>
        <w:outlineLvl w:val="2"/>
        <w:rPr>
          <w:b/>
        </w:rPr>
      </w:pPr>
      <w:bookmarkStart w:id="25" w:name="_Toc515708639"/>
      <w:r w:rsidRPr="00DD641C">
        <w:rPr>
          <w:b/>
        </w:rPr>
        <w:t xml:space="preserve">Desain </w:t>
      </w:r>
      <w:r w:rsidRPr="00DD641C">
        <w:rPr>
          <w:b/>
          <w:i/>
        </w:rPr>
        <w:t>Software</w:t>
      </w:r>
      <w:bookmarkEnd w:id="25"/>
    </w:p>
    <w:p w14:paraId="32BB22CE" w14:textId="50B6B003"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tongkat tunanetra dengan menggunakan raspberry pi 3 model b.</w:t>
      </w:r>
    </w:p>
    <w:p w14:paraId="0B8B41E1" w14:textId="34EAD4C7" w:rsidR="00FD72F9" w:rsidRDefault="00FD72F9" w:rsidP="00FD72F9">
      <w:pPr>
        <w:pStyle w:val="ListParagraph"/>
        <w:spacing w:line="360" w:lineRule="auto"/>
        <w:ind w:left="0" w:firstLine="851"/>
        <w:jc w:val="both"/>
      </w:pPr>
      <w:r>
        <w:t>Perancanan perangkat lunak pada raspberry Pi ini yaitu berupa perancangan instalasi sistem operasi yang akan digunakan pada Raspberry Pi. Skema perancangan instalasi Raspberry Pi adalah sebagai berikut:</w:t>
      </w:r>
    </w:p>
    <w:p w14:paraId="6AE8E4D7" w14:textId="77777777" w:rsidR="004D59FB" w:rsidRDefault="004D59FB" w:rsidP="004D59FB">
      <w:pPr>
        <w:pStyle w:val="ListParagraph"/>
        <w:keepNext/>
        <w:spacing w:line="240" w:lineRule="auto"/>
        <w:ind w:left="0"/>
        <w:jc w:val="both"/>
      </w:pPr>
      <w:r>
        <w:rPr>
          <w:noProof/>
        </w:rPr>
        <w:lastRenderedPageBreak/>
        <w:drawing>
          <wp:inline distT="0" distB="0" distL="0" distR="0" wp14:anchorId="5BEB88FF" wp14:editId="06EA23D0">
            <wp:extent cx="5040630" cy="3561715"/>
            <wp:effectExtent l="0" t="0" r="762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aspberry .jpeg"/>
                    <pic:cNvPicPr/>
                  </pic:nvPicPr>
                  <pic:blipFill>
                    <a:blip r:embed="rId22">
                      <a:extLst>
                        <a:ext uri="{28A0092B-C50C-407E-A947-70E740481C1C}">
                          <a14:useLocalDpi xmlns:a14="http://schemas.microsoft.com/office/drawing/2010/main" val="0"/>
                        </a:ext>
                      </a:extLst>
                    </a:blip>
                    <a:stretch>
                      <a:fillRect/>
                    </a:stretch>
                  </pic:blipFill>
                  <pic:spPr>
                    <a:xfrm>
                      <a:off x="0" y="0"/>
                      <a:ext cx="5040630" cy="3561715"/>
                    </a:xfrm>
                    <a:prstGeom prst="rect">
                      <a:avLst/>
                    </a:prstGeom>
                  </pic:spPr>
                </pic:pic>
              </a:graphicData>
            </a:graphic>
          </wp:inline>
        </w:drawing>
      </w:r>
    </w:p>
    <w:p w14:paraId="2FF1B959" w14:textId="76D8D5F1" w:rsidR="00FD72F9" w:rsidRDefault="004D59FB" w:rsidP="004D59FB">
      <w:pPr>
        <w:pStyle w:val="Caption"/>
      </w:pPr>
      <w:r>
        <w:t>Gambar 2. Skema Perancangan instalasi Raspberry Pi</w:t>
      </w:r>
    </w:p>
    <w:p w14:paraId="5A8D7DA9" w14:textId="6F3781E0" w:rsidR="004D59FB" w:rsidRDefault="004D59FB" w:rsidP="004D59FB">
      <w:pPr>
        <w:spacing w:line="360" w:lineRule="auto"/>
        <w:ind w:firstLine="851"/>
        <w:jc w:val="both"/>
      </w:pPr>
      <w:r>
        <w:t xml:space="preserve">Gambar 2 merupakan skema perancangan instalasi sistem operasi pada Raspberry Pi. Untuk perancangan instalasi sistem operasi terdapat beberapa komponen yang harus ada yaitu </w:t>
      </w:r>
      <w:r>
        <w:rPr>
          <w:i/>
        </w:rPr>
        <w:t xml:space="preserve">master operating system </w:t>
      </w:r>
      <w:r>
        <w:t xml:space="preserve">atau </w:t>
      </w:r>
      <w:r>
        <w:rPr>
          <w:i/>
        </w:rPr>
        <w:t xml:space="preserve">software </w:t>
      </w:r>
      <w:r>
        <w:t xml:space="preserve">sistem operasi yang akan di </w:t>
      </w:r>
      <w:r>
        <w:rPr>
          <w:i/>
        </w:rPr>
        <w:t xml:space="preserve">install </w:t>
      </w:r>
      <w:r>
        <w:t>di raspberry pi, yaitu Raspbian (Raspberry Debian) yang merupakan keluarga dari sistem operasi linux khusus untuk raspberry. Laptop atau PC untuk melakukan instalasi dan Raspberry Pi nya. Instalasi akan dilakukan di laptop atau PC yang telah terhubung menggunakan kabel dengan Raspberry Pi. Untuk media penyimpanan data pada Raspberry menggunakan micro SD dengan kapasitas 16 GB. Sehingga hasil instalasi akan disimpan didalam micro SD tersebut.</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6" w:name="_Toc515708640"/>
      <w:r>
        <w:rPr>
          <w:b/>
        </w:rPr>
        <w:t>Pengujian</w:t>
      </w:r>
      <w:bookmarkEnd w:id="26"/>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CC70340" w:rsidR="008A792A" w:rsidRPr="00C6422B" w:rsidRDefault="00063B6B" w:rsidP="00C6422B">
      <w:pPr>
        <w:pStyle w:val="ListParagraph"/>
        <w:numPr>
          <w:ilvl w:val="2"/>
          <w:numId w:val="1"/>
        </w:numPr>
        <w:spacing w:line="360" w:lineRule="auto"/>
        <w:ind w:left="709"/>
        <w:outlineLvl w:val="1"/>
        <w:rPr>
          <w:b/>
          <w:i/>
        </w:rPr>
      </w:pPr>
      <w:bookmarkStart w:id="27" w:name="_Toc515708641"/>
      <w:r>
        <w:rPr>
          <w:b/>
        </w:rPr>
        <w:t>Pengujian Sistem.</w:t>
      </w:r>
      <w:bookmarkEnd w:id="27"/>
    </w:p>
    <w:p w14:paraId="151D3E35" w14:textId="4AEBA943" w:rsidR="00B827A0"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dengan menggunakan metode </w:t>
      </w:r>
      <w:r w:rsidR="00E54A2B">
        <w:rPr>
          <w:i/>
        </w:rPr>
        <w:t xml:space="preserve">black box testing, </w:t>
      </w:r>
      <w:r w:rsidR="00E54A2B">
        <w:t>dalam tahap ini ada 3 tahap yang harus dilakukan diantranya sebagai berikut:</w:t>
      </w:r>
    </w:p>
    <w:p w14:paraId="4DC94AE7" w14:textId="77777777" w:rsidR="00B827A0" w:rsidRDefault="00B827A0">
      <w:pPr>
        <w:spacing w:after="160"/>
      </w:pPr>
      <w:r>
        <w:br w:type="page"/>
      </w:r>
    </w:p>
    <w:p w14:paraId="2945167D" w14:textId="6D4ADD59" w:rsidR="001070B7" w:rsidRDefault="00E54A2B" w:rsidP="00E54A2B">
      <w:pPr>
        <w:pStyle w:val="ListParagraph"/>
        <w:numPr>
          <w:ilvl w:val="3"/>
          <w:numId w:val="1"/>
        </w:numPr>
        <w:spacing w:line="360" w:lineRule="auto"/>
        <w:ind w:left="851" w:hanging="862"/>
        <w:jc w:val="both"/>
        <w:outlineLvl w:val="2"/>
      </w:pPr>
      <w:bookmarkStart w:id="28" w:name="_Toc515708642"/>
      <w:r>
        <w:lastRenderedPageBreak/>
        <w:t>Pengujian Perangkat Keras</w:t>
      </w:r>
      <w:bookmarkEnd w:id="28"/>
    </w:p>
    <w:p w14:paraId="6C1A823C" w14:textId="14CB4282" w:rsidR="00E54A2B" w:rsidRDefault="008509FA" w:rsidP="008509FA">
      <w:pPr>
        <w:pStyle w:val="ListParagraph"/>
        <w:spacing w:line="360" w:lineRule="auto"/>
        <w:ind w:left="0" w:firstLine="851"/>
        <w:jc w:val="both"/>
      </w:pPr>
      <w:r>
        <w:t>Pada pengujian perangkat keras ada beberpa komponen yang harus di uji diantaranya sebagai berikut:</w:t>
      </w:r>
    </w:p>
    <w:p w14:paraId="51BCA520" w14:textId="618F7BF2" w:rsidR="008509FA" w:rsidRDefault="008509FA" w:rsidP="008509FA">
      <w:pPr>
        <w:pStyle w:val="ListParagraph"/>
        <w:numPr>
          <w:ilvl w:val="0"/>
          <w:numId w:val="19"/>
        </w:numPr>
        <w:spacing w:line="360" w:lineRule="auto"/>
        <w:jc w:val="both"/>
      </w:pPr>
      <w:r>
        <w:t>Sensor ultrasonik HC – SR 04;</w:t>
      </w:r>
    </w:p>
    <w:p w14:paraId="2E0A70A0" w14:textId="30C670F0" w:rsidR="008509FA" w:rsidRDefault="008509FA" w:rsidP="008509FA">
      <w:pPr>
        <w:pStyle w:val="ListParagraph"/>
        <w:numPr>
          <w:ilvl w:val="0"/>
          <w:numId w:val="19"/>
        </w:numPr>
        <w:spacing w:line="360" w:lineRule="auto"/>
        <w:jc w:val="both"/>
      </w:pPr>
      <w:r>
        <w:t>Kamera webcam;</w:t>
      </w:r>
    </w:p>
    <w:p w14:paraId="1C2AED9E" w14:textId="50032F02" w:rsidR="00E54A2B" w:rsidRDefault="00E54A2B" w:rsidP="00E54A2B">
      <w:pPr>
        <w:pStyle w:val="ListParagraph"/>
        <w:numPr>
          <w:ilvl w:val="3"/>
          <w:numId w:val="1"/>
        </w:numPr>
        <w:spacing w:line="360" w:lineRule="auto"/>
        <w:ind w:left="851" w:hanging="862"/>
        <w:jc w:val="both"/>
        <w:outlineLvl w:val="2"/>
      </w:pPr>
      <w:bookmarkStart w:id="29" w:name="_Toc515708643"/>
      <w:r>
        <w:t>Pengujian Perangkat Lunak</w:t>
      </w:r>
      <w:bookmarkEnd w:id="29"/>
    </w:p>
    <w:p w14:paraId="252F3945" w14:textId="2D3610E2" w:rsidR="00E54A2B" w:rsidRDefault="008509FA" w:rsidP="008509FA">
      <w:pPr>
        <w:pStyle w:val="ListParagraph"/>
        <w:spacing w:line="360" w:lineRule="auto"/>
        <w:ind w:left="0" w:firstLine="851"/>
        <w:jc w:val="both"/>
      </w:pPr>
      <w:r>
        <w:t xml:space="preserve">Pengujian perangkat lunak meliput pengujian proses instalasi os pada raspberry </w:t>
      </w:r>
    </w:p>
    <w:p w14:paraId="7FD52D89" w14:textId="4EDAB159" w:rsidR="00E54A2B" w:rsidRDefault="00E54A2B" w:rsidP="00E54A2B">
      <w:pPr>
        <w:pStyle w:val="ListParagraph"/>
        <w:numPr>
          <w:ilvl w:val="3"/>
          <w:numId w:val="1"/>
        </w:numPr>
        <w:spacing w:line="360" w:lineRule="auto"/>
        <w:ind w:left="851" w:hanging="862"/>
        <w:jc w:val="both"/>
        <w:outlineLvl w:val="2"/>
      </w:pPr>
      <w:bookmarkStart w:id="30" w:name="_Toc515708644"/>
      <w:r>
        <w:t>Pengujian Keseluruhan</w:t>
      </w:r>
      <w:bookmarkEnd w:id="30"/>
    </w:p>
    <w:p w14:paraId="36D28D35" w14:textId="03F565F6" w:rsidR="00E54A2B" w:rsidRPr="00CC3AC6" w:rsidRDefault="008509FA" w:rsidP="008509FA">
      <w:pPr>
        <w:pStyle w:val="ListParagraph"/>
        <w:spacing w:line="360" w:lineRule="auto"/>
        <w:ind w:left="0" w:firstLine="851"/>
        <w:jc w:val="both"/>
      </w:pPr>
      <w:r>
        <w:t>Pengujian keseluruhan merupakan pengujian pada tongkat tunanetra apa sudah sesuai dengan hasil rancangan</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31" w:name="_Toc515708645"/>
      <w:r>
        <w:rPr>
          <w:b/>
        </w:rPr>
        <w:t>Implementasi</w:t>
      </w:r>
      <w:bookmarkEnd w:id="31"/>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32" w:name="_Toc515708646"/>
      <w:r>
        <w:rPr>
          <w:b/>
        </w:rPr>
        <w:t>Penutup</w:t>
      </w:r>
      <w:bookmarkEnd w:id="32"/>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3" w:name="_Toc515708647"/>
      <w:r w:rsidRPr="00A566C2">
        <w:rPr>
          <w:b/>
        </w:rPr>
        <w:t>Jadwal Penelitian</w:t>
      </w:r>
      <w:bookmarkEnd w:id="33"/>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3C59151F"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5F128E">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2179" w:type="dxa"/>
            <w:vMerge/>
          </w:tcPr>
          <w:p w14:paraId="55E0630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721F1D">
            <w:pPr>
              <w:pStyle w:val="ListParagraph"/>
              <w:autoSpaceDE w:val="0"/>
              <w:autoSpaceDN w:val="0"/>
              <w:adjustRightInd w:val="0"/>
              <w:spacing w:line="360" w:lineRule="auto"/>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721F1D">
            <w:pPr>
              <w:pStyle w:val="ListParagraph"/>
              <w:autoSpaceDE w:val="0"/>
              <w:autoSpaceDN w:val="0"/>
              <w:adjustRightInd w:val="0"/>
              <w:spacing w:line="360" w:lineRule="auto"/>
              <w:ind w:left="0"/>
              <w:jc w:val="both"/>
              <w:rPr>
                <w:rFonts w:cs="Times New Roman"/>
                <w:color w:val="000000"/>
                <w:szCs w:val="24"/>
              </w:rPr>
            </w:pPr>
            <w:r>
              <w:t>Desain Sistem</w:t>
            </w:r>
          </w:p>
        </w:tc>
        <w:tc>
          <w:tcPr>
            <w:tcW w:w="336" w:type="dxa"/>
          </w:tcPr>
          <w:p w14:paraId="4AA72FB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sidRPr="00B666E4">
              <w:t>Implementatisi</w:t>
            </w:r>
          </w:p>
        </w:tc>
        <w:tc>
          <w:tcPr>
            <w:tcW w:w="336" w:type="dxa"/>
          </w:tcPr>
          <w:p w14:paraId="172096CB"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3"/>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4" w:name="_Toc515708648"/>
      <w:r>
        <w:lastRenderedPageBreak/>
        <w:t>Daftar Pustaka</w:t>
      </w:r>
      <w:bookmarkEnd w:id="34"/>
    </w:p>
    <w:sdt>
      <w:sdtPr>
        <w:id w:val="-1025713893"/>
        <w:docPartObj>
          <w:docPartGallery w:val="Bibliographies"/>
          <w:docPartUnique/>
        </w:docPartObj>
      </w:sdtPr>
      <w:sdtContent>
        <w:p w14:paraId="360D6098" w14:textId="4BEB36BA" w:rsidR="00320C29" w:rsidRDefault="00320C29" w:rsidP="00320C29"/>
        <w:sdt>
          <w:sdtPr>
            <w:id w:val="111145805"/>
            <w:bibliography/>
          </w:sdtPr>
          <w:sdtContent>
            <w:p w14:paraId="2D001136" w14:textId="77777777" w:rsidR="00B666E4" w:rsidRDefault="00320C29" w:rsidP="00B666E4">
              <w:pPr>
                <w:pStyle w:val="Bibliography"/>
                <w:ind w:left="720" w:hanging="720"/>
                <w:rPr>
                  <w:noProof/>
                  <w:szCs w:val="24"/>
                </w:rPr>
              </w:pPr>
              <w:r>
                <w:fldChar w:fldCharType="begin"/>
              </w:r>
              <w:r>
                <w:instrText xml:space="preserve"> BIBLIOGRAPHY </w:instrText>
              </w:r>
              <w:r>
                <w:fldChar w:fldCharType="separate"/>
              </w:r>
              <w:r w:rsidR="00B666E4">
                <w:rPr>
                  <w:noProof/>
                </w:rPr>
                <w:t xml:space="preserve">Asa, M. E. (2013). Implementasi Sensor Ultrasonik sebagai Pemandu Jalan Bagi Tuna Netra berbasis Mikrokontroller ATMEGA8L. </w:t>
              </w:r>
              <w:r w:rsidR="00B666E4">
                <w:rPr>
                  <w:i/>
                  <w:iCs/>
                  <w:noProof/>
                </w:rPr>
                <w:t>Jurnal Teknologi Informasi</w:t>
              </w:r>
              <w:r w:rsidR="00B666E4">
                <w:rPr>
                  <w:noProof/>
                </w:rPr>
                <w:t>, (pp. 169-180).</w:t>
              </w:r>
            </w:p>
            <w:p w14:paraId="76A1092C" w14:textId="77777777" w:rsidR="00B666E4" w:rsidRDefault="00B666E4" w:rsidP="00140F9E">
              <w:pPr>
                <w:pStyle w:val="Bibliography"/>
                <w:spacing w:line="240" w:lineRule="auto"/>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1AE9E4E8" w14:textId="77777777" w:rsidR="00B666E4" w:rsidRDefault="00B666E4" w:rsidP="00B666E4">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19FF5EF1" w14:textId="77777777" w:rsidR="00B666E4" w:rsidRDefault="00B666E4" w:rsidP="00B666E4">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74EA020A" w14:textId="77777777" w:rsidR="00B666E4" w:rsidRDefault="00B666E4" w:rsidP="00B666E4">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505D2634" w14:textId="77777777" w:rsidR="00B666E4" w:rsidRDefault="00B666E4" w:rsidP="00B666E4">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08F7A60" w14:textId="77777777" w:rsidR="00B666E4" w:rsidRDefault="00B666E4" w:rsidP="00B666E4">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B56746A" w14:textId="77777777" w:rsidR="00B666E4" w:rsidRDefault="00B666E4" w:rsidP="00B666E4">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F2585F0" w14:textId="77777777" w:rsidR="00B666E4" w:rsidRDefault="00B666E4" w:rsidP="00B666E4">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4D900627" w14:textId="77777777" w:rsidR="00B666E4" w:rsidRDefault="00B666E4" w:rsidP="00B666E4">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B666E4">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F01009" w14:textId="77777777" w:rsidR="004734AC" w:rsidRDefault="004734AC" w:rsidP="00CD1D90">
      <w:pPr>
        <w:spacing w:line="240" w:lineRule="auto"/>
      </w:pPr>
      <w:r>
        <w:separator/>
      </w:r>
    </w:p>
  </w:endnote>
  <w:endnote w:type="continuationSeparator" w:id="0">
    <w:p w14:paraId="430FA6BE" w14:textId="77777777" w:rsidR="004734AC" w:rsidRDefault="004734AC"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A62B11" w:rsidRDefault="00A62B11">
    <w:pPr>
      <w:pStyle w:val="Footer"/>
      <w:jc w:val="center"/>
    </w:pPr>
  </w:p>
  <w:p w14:paraId="1F6019FE" w14:textId="77777777" w:rsidR="00A62B11" w:rsidRDefault="00A62B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A62B11" w:rsidRDefault="00A62B1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A62B11" w:rsidRDefault="00A62B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A62B11" w:rsidRDefault="00A62B11">
    <w:pPr>
      <w:pStyle w:val="Footer"/>
      <w:jc w:val="center"/>
    </w:pPr>
  </w:p>
  <w:p w14:paraId="3C12DDED" w14:textId="77777777" w:rsidR="00A62B11" w:rsidRDefault="00A62B1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A62B11" w:rsidRDefault="00A62B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AC4E63" w14:textId="77777777" w:rsidR="004734AC" w:rsidRDefault="004734AC" w:rsidP="00CD1D90">
      <w:pPr>
        <w:spacing w:line="240" w:lineRule="auto"/>
      </w:pPr>
      <w:r>
        <w:separator/>
      </w:r>
    </w:p>
  </w:footnote>
  <w:footnote w:type="continuationSeparator" w:id="0">
    <w:p w14:paraId="3ECD7F8D" w14:textId="77777777" w:rsidR="004734AC" w:rsidRDefault="004734AC"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A62B11" w:rsidRDefault="00A62B11">
    <w:pPr>
      <w:pStyle w:val="Header"/>
      <w:jc w:val="right"/>
    </w:pPr>
  </w:p>
  <w:p w14:paraId="1B26A19F" w14:textId="77777777" w:rsidR="00A62B11" w:rsidRDefault="00A62B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A62B11" w:rsidRDefault="00A62B11">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A62B11" w:rsidRDefault="00A62B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A62B11" w:rsidRDefault="00A62B11">
    <w:pPr>
      <w:pStyle w:val="Header"/>
      <w:jc w:val="right"/>
    </w:pPr>
  </w:p>
  <w:p w14:paraId="2FADDA46" w14:textId="77777777" w:rsidR="00A62B11" w:rsidRDefault="00A62B1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A62B11" w:rsidRDefault="00A62B11">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A62B11" w:rsidRDefault="00A62B1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A62B11" w:rsidRDefault="00A62B11">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A62B11" w:rsidRDefault="00A62B1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A62B11" w:rsidRDefault="00A62B11">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A62B11" w:rsidRDefault="00A62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2"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5"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4"/>
  </w:num>
  <w:num w:numId="2">
    <w:abstractNumId w:val="8"/>
  </w:num>
  <w:num w:numId="3">
    <w:abstractNumId w:val="5"/>
  </w:num>
  <w:num w:numId="4">
    <w:abstractNumId w:val="16"/>
  </w:num>
  <w:num w:numId="5">
    <w:abstractNumId w:val="10"/>
  </w:num>
  <w:num w:numId="6">
    <w:abstractNumId w:val="2"/>
  </w:num>
  <w:num w:numId="7">
    <w:abstractNumId w:val="3"/>
  </w:num>
  <w:num w:numId="8">
    <w:abstractNumId w:val="12"/>
  </w:num>
  <w:num w:numId="9">
    <w:abstractNumId w:val="11"/>
  </w:num>
  <w:num w:numId="10">
    <w:abstractNumId w:val="7"/>
  </w:num>
  <w:num w:numId="11">
    <w:abstractNumId w:val="1"/>
  </w:num>
  <w:num w:numId="12">
    <w:abstractNumId w:val="17"/>
  </w:num>
  <w:num w:numId="13">
    <w:abstractNumId w:val="0"/>
  </w:num>
  <w:num w:numId="14">
    <w:abstractNumId w:val="14"/>
  </w:num>
  <w:num w:numId="15">
    <w:abstractNumId w:val="6"/>
  </w:num>
  <w:num w:numId="16">
    <w:abstractNumId w:val="9"/>
  </w:num>
  <w:num w:numId="17">
    <w:abstractNumId w:val="18"/>
  </w:num>
  <w:num w:numId="18">
    <w:abstractNumId w:val="1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641"/>
    <w:rsid w:val="00173A19"/>
    <w:rsid w:val="00173AF5"/>
    <w:rsid w:val="001823C3"/>
    <w:rsid w:val="00186166"/>
    <w:rsid w:val="001A0E06"/>
    <w:rsid w:val="001A1CCE"/>
    <w:rsid w:val="001B7AF5"/>
    <w:rsid w:val="001D4EFC"/>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00C3"/>
    <w:rsid w:val="003379E1"/>
    <w:rsid w:val="00342E74"/>
    <w:rsid w:val="00344E5E"/>
    <w:rsid w:val="003454ED"/>
    <w:rsid w:val="00345865"/>
    <w:rsid w:val="00356170"/>
    <w:rsid w:val="00356FAC"/>
    <w:rsid w:val="00365451"/>
    <w:rsid w:val="00374C60"/>
    <w:rsid w:val="003A2CD0"/>
    <w:rsid w:val="003A2D30"/>
    <w:rsid w:val="003B4C11"/>
    <w:rsid w:val="003B62BC"/>
    <w:rsid w:val="003C1405"/>
    <w:rsid w:val="003C3A85"/>
    <w:rsid w:val="003C5A74"/>
    <w:rsid w:val="003C691F"/>
    <w:rsid w:val="003D1429"/>
    <w:rsid w:val="003E4463"/>
    <w:rsid w:val="003E57A9"/>
    <w:rsid w:val="003E6D0D"/>
    <w:rsid w:val="003F6CB6"/>
    <w:rsid w:val="00416AAA"/>
    <w:rsid w:val="0042299D"/>
    <w:rsid w:val="0043057B"/>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F10A3"/>
    <w:rsid w:val="004F128A"/>
    <w:rsid w:val="00525B79"/>
    <w:rsid w:val="00544736"/>
    <w:rsid w:val="00563145"/>
    <w:rsid w:val="005A6376"/>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6E4D"/>
    <w:rsid w:val="00750373"/>
    <w:rsid w:val="00751ED6"/>
    <w:rsid w:val="00761854"/>
    <w:rsid w:val="007914FF"/>
    <w:rsid w:val="00792A2E"/>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1265"/>
    <w:rsid w:val="008E4739"/>
    <w:rsid w:val="008E4B3E"/>
    <w:rsid w:val="008E54A0"/>
    <w:rsid w:val="008F217B"/>
    <w:rsid w:val="00902BF1"/>
    <w:rsid w:val="00912ACD"/>
    <w:rsid w:val="00922745"/>
    <w:rsid w:val="00977A7A"/>
    <w:rsid w:val="00984BD5"/>
    <w:rsid w:val="009867BE"/>
    <w:rsid w:val="009908BD"/>
    <w:rsid w:val="009A7BFC"/>
    <w:rsid w:val="009C02EA"/>
    <w:rsid w:val="009C04B5"/>
    <w:rsid w:val="009C46E2"/>
    <w:rsid w:val="009F35DA"/>
    <w:rsid w:val="009F3CDD"/>
    <w:rsid w:val="00A16524"/>
    <w:rsid w:val="00A23955"/>
    <w:rsid w:val="00A4139F"/>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331A"/>
    <w:rsid w:val="00B647B7"/>
    <w:rsid w:val="00B64FAA"/>
    <w:rsid w:val="00B666E4"/>
    <w:rsid w:val="00B67850"/>
    <w:rsid w:val="00B746CE"/>
    <w:rsid w:val="00B80A79"/>
    <w:rsid w:val="00B827A0"/>
    <w:rsid w:val="00BA2646"/>
    <w:rsid w:val="00BA3FE3"/>
    <w:rsid w:val="00BA6EF3"/>
    <w:rsid w:val="00BB5AAC"/>
    <w:rsid w:val="00BF2217"/>
    <w:rsid w:val="00BF2F7E"/>
    <w:rsid w:val="00C073FD"/>
    <w:rsid w:val="00C2555D"/>
    <w:rsid w:val="00C27217"/>
    <w:rsid w:val="00C32F7D"/>
    <w:rsid w:val="00C3509F"/>
    <w:rsid w:val="00C41FE0"/>
    <w:rsid w:val="00C5267B"/>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F0869"/>
    <w:rsid w:val="00CF2EA3"/>
    <w:rsid w:val="00D5754E"/>
    <w:rsid w:val="00D74270"/>
    <w:rsid w:val="00D77B7E"/>
    <w:rsid w:val="00D94358"/>
    <w:rsid w:val="00DB09C9"/>
    <w:rsid w:val="00DB3ACA"/>
    <w:rsid w:val="00DD07DD"/>
    <w:rsid w:val="00DD641C"/>
    <w:rsid w:val="00DE33C6"/>
    <w:rsid w:val="00E2219C"/>
    <w:rsid w:val="00E229C7"/>
    <w:rsid w:val="00E421A9"/>
    <w:rsid w:val="00E527FD"/>
    <w:rsid w:val="00E540E0"/>
    <w:rsid w:val="00E54A2B"/>
    <w:rsid w:val="00E5543D"/>
    <w:rsid w:val="00E566ED"/>
    <w:rsid w:val="00E619DE"/>
    <w:rsid w:val="00E71115"/>
    <w:rsid w:val="00E71E5D"/>
    <w:rsid w:val="00E7657E"/>
    <w:rsid w:val="00E821FC"/>
    <w:rsid w:val="00EA26CB"/>
    <w:rsid w:val="00EA7E38"/>
    <w:rsid w:val="00ED49A9"/>
    <w:rsid w:val="00EE2B9E"/>
    <w:rsid w:val="00EF4D80"/>
    <w:rsid w:val="00EF6E0D"/>
    <w:rsid w:val="00F22E86"/>
    <w:rsid w:val="00F419CF"/>
    <w:rsid w:val="00F70714"/>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image" Target="media/image4.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7F1CC2B6-31B0-4822-9B5D-AB6D18DFA4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TotalTime>
  <Pages>1</Pages>
  <Words>4328</Words>
  <Characters>2467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usup suparma</cp:lastModifiedBy>
  <cp:revision>144</cp:revision>
  <cp:lastPrinted>2018-06-02T06:15:00Z</cp:lastPrinted>
  <dcterms:created xsi:type="dcterms:W3CDTF">2018-02-25T14:54:00Z</dcterms:created>
  <dcterms:modified xsi:type="dcterms:W3CDTF">2018-06-08T09:01:00Z</dcterms:modified>
</cp:coreProperties>
</file>